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69194347" w:rsidR="00EE45F2" w:rsidRDefault="00EE45F2" w:rsidP="00EE45F2">
      <w:pPr>
        <w:pStyle w:val="af4"/>
        <w:rPr>
          <w:rFonts w:ascii="Arial" w:hAnsi="Arial" w:cs="Arial"/>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A627A" w:rsidRPr="001A627A">
        <w:rPr>
          <w:rFonts w:ascii="Arial" w:hAnsi="Arial" w:cs="Arial"/>
          <w:iCs/>
          <w:sz w:val="24"/>
          <w:szCs w:val="24"/>
          <w:lang w:val="en-US"/>
        </w:rPr>
        <w:t>R3-21</w:t>
      </w:r>
      <w:r w:rsidR="005014A7">
        <w:rPr>
          <w:rFonts w:ascii="Arial" w:hAnsi="Arial" w:cs="Arial"/>
          <w:iCs/>
          <w:sz w:val="24"/>
          <w:szCs w:val="24"/>
          <w:lang w:val="en-US"/>
        </w:rPr>
        <w:t>xxxx</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t>MeNB initiated SgNB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48.9pt" o:ole="">
            <v:imagedata r:id="rId12" o:title=""/>
          </v:shape>
          <o:OLEObject Type="Embed" ProgID="Visio.Drawing.11" ShapeID="_x0000_i1025" DrawAspect="Content" ObjectID="_1698059608"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77777777"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CEE84EC" w14:textId="16EC1784" w:rsidR="001507B7" w:rsidRPr="008F69C5" w:rsidRDefault="008F69C5" w:rsidP="007C1213">
      <w:pPr>
        <w:rPr>
          <w:rFonts w:cs="Arial"/>
          <w:lang w:eastAsia="ja-JP"/>
        </w:rPr>
      </w:pPr>
      <w:ins w:id="44" w:author="ZTE" w:date="2021-11-10T13:30:00Z">
        <w:r>
          <w:t xml:space="preserve">If the </w:t>
        </w:r>
        <w:r>
          <w:rPr>
            <w:rFonts w:eastAsia="Malgun Gothic"/>
            <w:i/>
            <w:lang w:eastAsia="ko-KR"/>
          </w:rPr>
          <w:t>CPAC Cancellation Request</w:t>
        </w:r>
        <w:r w:rsidRPr="00CF04B4">
          <w:rPr>
            <w:rFonts w:eastAsia="Malgun Gothic" w:hint="eastAsia"/>
            <w:i/>
            <w:lang w:eastAsia="ko-KR"/>
          </w:rPr>
          <w:t xml:space="preserve"> </w:t>
        </w:r>
        <w:r>
          <w:t>IE is included in the S-NODE MODIFICATION REQUEST ACKNOWLEDGE message, the M-</w:t>
        </w:r>
        <w:r w:rsidRPr="007E6716">
          <w:t>NG-RAN</w:t>
        </w:r>
        <w:r>
          <w:rPr>
            <w:rFonts w:hint="eastAsia"/>
          </w:rPr>
          <w:t xml:space="preserve"> </w:t>
        </w:r>
        <w:r w:rsidRPr="007E6716">
          <w:t>node</w:t>
        </w:r>
        <w:r>
          <w:t xml:space="preserve"> shall consider that the request concerns </w:t>
        </w:r>
        <w:commentRangeStart w:id="45"/>
        <w:r>
          <w:t>SN-initiated CPAC cancellation</w:t>
        </w:r>
        <w:commentRangeEnd w:id="45"/>
        <w:r>
          <w:rPr>
            <w:rStyle w:val="af"/>
          </w:rPr>
          <w:commentReference w:id="45"/>
        </w:r>
        <w:r>
          <w:t>, as described in TS 37.340 [</w:t>
        </w:r>
      </w:ins>
      <w:ins w:id="46" w:author="ZTE" w:date="2021-11-10T14:04:00Z">
        <w:r w:rsidR="004A74E6">
          <w:t>32</w:t>
        </w:r>
      </w:ins>
      <w:ins w:id="47" w:author="ZTE" w:date="2021-11-10T13:30:00Z">
        <w:r>
          <w:t xml:space="preserve">]. </w:t>
        </w:r>
      </w:ins>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w:t>
      </w:r>
      <w:r w:rsidRPr="00C37D2B">
        <w:rPr>
          <w:rFonts w:cs="Arial"/>
          <w:lang w:eastAsia="ja-JP"/>
        </w:rPr>
        <w:lastRenderedPageBreak/>
        <w:t>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1F5D1EC5" w14:textId="7E14B1B8" w:rsidR="007C1213" w:rsidRPr="004A74E6" w:rsidRDefault="004A74E6" w:rsidP="007C1213">
      <w:pPr>
        <w:rPr>
          <w:rFonts w:hint="eastAsia"/>
          <w:color w:val="FF0000"/>
          <w:lang w:eastAsia="zh-CN"/>
        </w:rPr>
      </w:pPr>
      <w:r w:rsidRPr="004A74E6">
        <w:rPr>
          <w:rFonts w:hint="eastAsia"/>
          <w:color w:val="FF0000"/>
          <w:lang w:eastAsia="zh-CN"/>
        </w:rPr>
        <w:t>&lt;</w:t>
      </w:r>
      <w:r w:rsidRPr="004A74E6">
        <w:rPr>
          <w:color w:val="FF0000"/>
          <w:lang w:eastAsia="zh-CN"/>
        </w:rPr>
        <w:t>Skip unchanged part&gt;</w:t>
      </w:r>
    </w:p>
    <w:p w14:paraId="5272416F" w14:textId="77777777" w:rsidR="007C1213" w:rsidRPr="00C37D2B" w:rsidRDefault="007C1213" w:rsidP="007C1213">
      <w:pPr>
        <w:pStyle w:val="3"/>
      </w:pPr>
      <w:bookmarkStart w:id="48" w:name="_Toc20954300"/>
      <w:bookmarkStart w:id="49" w:name="_Toc29902304"/>
      <w:bookmarkStart w:id="50" w:name="_Toc29906308"/>
      <w:bookmarkStart w:id="51" w:name="_Toc36550298"/>
      <w:bookmarkStart w:id="52" w:name="_Toc45104026"/>
      <w:bookmarkStart w:id="53" w:name="_Toc45227522"/>
      <w:bookmarkStart w:id="54" w:name="_Toc45891336"/>
      <w:bookmarkStart w:id="55" w:name="_Toc51763974"/>
      <w:bookmarkStart w:id="56" w:name="_Toc56527973"/>
      <w:bookmarkStart w:id="57" w:name="_Toc64381940"/>
      <w:bookmarkStart w:id="58" w:name="_Toc66283515"/>
      <w:bookmarkStart w:id="59" w:name="_Toc67910891"/>
      <w:bookmarkStart w:id="60" w:name="_Toc73979669"/>
      <w:bookmarkStart w:id="61" w:name="_Toc81228175"/>
      <w:r w:rsidRPr="00C37D2B">
        <w:t>8.7.7</w:t>
      </w:r>
      <w:r w:rsidRPr="00C37D2B">
        <w:tab/>
        <w:t>SgNB initiated SgNB Modification</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04451F50" w14:textId="77777777" w:rsidR="007C1213" w:rsidRPr="00C37D2B" w:rsidRDefault="007C1213" w:rsidP="007C1213">
      <w:pPr>
        <w:pStyle w:val="4"/>
      </w:pPr>
      <w:bookmarkStart w:id="62" w:name="_Toc20954301"/>
      <w:bookmarkStart w:id="63" w:name="_Toc29902305"/>
      <w:bookmarkStart w:id="64" w:name="_Toc29906309"/>
      <w:bookmarkStart w:id="65" w:name="_Toc36550299"/>
      <w:bookmarkStart w:id="66" w:name="_Toc45104027"/>
      <w:bookmarkStart w:id="67" w:name="_Toc45227523"/>
      <w:bookmarkStart w:id="68" w:name="_Toc45891337"/>
      <w:bookmarkStart w:id="69" w:name="_Toc51763975"/>
      <w:bookmarkStart w:id="70" w:name="_Toc56527974"/>
      <w:bookmarkStart w:id="71" w:name="_Toc64381941"/>
      <w:bookmarkStart w:id="72" w:name="_Toc66283516"/>
      <w:bookmarkStart w:id="73" w:name="_Toc67910892"/>
      <w:bookmarkStart w:id="74" w:name="_Toc73979670"/>
      <w:bookmarkStart w:id="75" w:name="_Toc81228176"/>
      <w:r w:rsidRPr="00C37D2B">
        <w:t>8.7.7.1</w:t>
      </w:r>
      <w:r w:rsidRPr="00C37D2B">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76" w:name="_Toc20954302"/>
      <w:bookmarkStart w:id="77" w:name="_Toc29902306"/>
      <w:bookmarkStart w:id="78" w:name="_Toc29906310"/>
      <w:bookmarkStart w:id="79" w:name="_Toc36550300"/>
      <w:bookmarkStart w:id="80" w:name="_Toc45104028"/>
      <w:bookmarkStart w:id="81" w:name="_Toc45227524"/>
      <w:bookmarkStart w:id="82" w:name="_Toc45891338"/>
      <w:bookmarkStart w:id="83" w:name="_Toc51763976"/>
      <w:bookmarkStart w:id="84" w:name="_Toc56527975"/>
      <w:bookmarkStart w:id="85" w:name="_Toc64381942"/>
      <w:bookmarkStart w:id="86" w:name="_Toc66283517"/>
      <w:bookmarkStart w:id="87" w:name="_Toc67910893"/>
      <w:bookmarkStart w:id="88" w:name="_Toc73979671"/>
      <w:bookmarkStart w:id="89" w:name="_Toc81228177"/>
      <w:r w:rsidRPr="00C37D2B">
        <w:t>8.7.7.2</w:t>
      </w:r>
      <w:r w:rsidRPr="00C37D2B">
        <w:tab/>
        <w:t>Successful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3A59C1E" w14:textId="77777777" w:rsidR="007C1213" w:rsidRPr="00C37D2B" w:rsidRDefault="007C1213" w:rsidP="007C1213">
      <w:pPr>
        <w:pStyle w:val="TH"/>
      </w:pPr>
      <w:r w:rsidRPr="00C37D2B">
        <w:object w:dxaOrig="6590" w:dyaOrig="3020" w14:anchorId="10CEF02F">
          <v:shape id="_x0000_i1026" type="#_x0000_t75" style="width:328.7pt;height:150.7pt" o:ole="">
            <v:imagedata r:id="rId16" o:title=""/>
          </v:shape>
          <o:OLEObject Type="Embed" ProgID="Visio.Drawing.11" ShapeID="_x0000_i1026" DrawAspect="Content" ObjectID="_1698059609" r:id="rId17"/>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Default="007C1213" w:rsidP="007C1213">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15AF69EE" w14:textId="03BF23A3" w:rsidR="00F25EE4" w:rsidRPr="00F25EE4" w:rsidRDefault="00F25EE4" w:rsidP="007C1213">
      <w:pPr>
        <w:rPr>
          <w:rFonts w:cs="Arial"/>
          <w:lang w:eastAsia="ja-JP"/>
        </w:rPr>
      </w:pPr>
      <w:ins w:id="90" w:author="ZTE" w:date="2021-11-10T13:32:00Z">
        <w:r>
          <w:lastRenderedPageBreak/>
          <w:t xml:space="preserve">If the </w:t>
        </w:r>
        <w:r>
          <w:rPr>
            <w:rFonts w:eastAsia="Malgun Gothic"/>
            <w:i/>
            <w:lang w:eastAsia="ko-KR"/>
          </w:rPr>
          <w:t>CPAC Cancellation Request</w:t>
        </w:r>
        <w:r w:rsidRPr="00CF04B4">
          <w:rPr>
            <w:rFonts w:eastAsia="Malgun Gothic" w:hint="eastAsia"/>
            <w:i/>
            <w:lang w:eastAsia="ko-KR"/>
          </w:rPr>
          <w:t xml:space="preserve"> </w:t>
        </w:r>
        <w:r>
          <w:t>IE is included in the S-NODE MODIFICATION REQUIRED</w:t>
        </w:r>
      </w:ins>
      <w:ins w:id="91" w:author="ZTE" w:date="2021-11-10T13:33:00Z">
        <w:r w:rsidRPr="00F25EE4">
          <w:t xml:space="preserve"> </w:t>
        </w:r>
        <w:r w:rsidRPr="00C37D2B">
          <w:t>SGNB MODIFICATION REQUIRED</w:t>
        </w:r>
      </w:ins>
      <w:ins w:id="92" w:author="ZTE" w:date="2021-11-10T13:32:00Z">
        <w:r>
          <w:t xml:space="preserve"> message, the </w:t>
        </w:r>
      </w:ins>
      <w:ins w:id="93" w:author="ZTE" w:date="2021-11-10T13:33:00Z">
        <w:r w:rsidRPr="00C37D2B">
          <w:t>MeNB</w:t>
        </w:r>
      </w:ins>
      <w:ins w:id="94" w:author="ZTE" w:date="2021-11-10T13:32:00Z">
        <w:r>
          <w:t xml:space="preserve"> shall consider that the </w:t>
        </w:r>
        <w:r>
          <w:rPr>
            <w:rFonts w:hint="eastAsia"/>
            <w:lang w:eastAsia="zh-CN"/>
          </w:rPr>
          <w:t>requi</w:t>
        </w:r>
        <w:r>
          <w:t xml:space="preserve">rement concerns cancelling some of the prepared PSCells initiated initiated by the target </w:t>
        </w:r>
      </w:ins>
      <w:ins w:id="95" w:author="ZTE" w:date="2021-11-10T13:33:00Z">
        <w:r>
          <w:t>en-gNB</w:t>
        </w:r>
      </w:ins>
      <w:ins w:id="96" w:author="ZTE" w:date="2021-11-10T13:32:00Z">
        <w:r>
          <w:t>, as described in TS 37.340 [</w:t>
        </w:r>
      </w:ins>
      <w:ins w:id="97" w:author="ZTE" w:date="2021-11-10T14:05:00Z">
        <w:r w:rsidR="004A74E6">
          <w:t>32]</w:t>
        </w:r>
      </w:ins>
      <w:ins w:id="98" w:author="ZTE" w:date="2021-11-10T13:32:00Z">
        <w:r>
          <w:t xml:space="preserve">. </w:t>
        </w:r>
      </w:ins>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E853B7" w14:textId="6E518D54" w:rsidR="007C1213" w:rsidRPr="00C37D2B" w:rsidRDefault="007C1213" w:rsidP="007C1213">
      <w:pPr>
        <w:rPr>
          <w:lang w:eastAsia="zh-CN"/>
        </w:rPr>
      </w:pPr>
    </w:p>
    <w:p w14:paraId="0CE05366" w14:textId="77777777" w:rsidR="007C1213" w:rsidRPr="00C37D2B" w:rsidRDefault="007C1213" w:rsidP="007C1213">
      <w:pPr>
        <w:pStyle w:val="3"/>
      </w:pPr>
      <w:bookmarkStart w:id="99" w:name="_Toc20954305"/>
      <w:bookmarkStart w:id="100" w:name="_Toc29902309"/>
      <w:bookmarkStart w:id="101" w:name="_Toc29906313"/>
      <w:bookmarkStart w:id="102" w:name="_Toc36550303"/>
      <w:bookmarkStart w:id="103" w:name="_Toc45104031"/>
      <w:bookmarkStart w:id="104" w:name="_Toc45227527"/>
      <w:bookmarkStart w:id="105" w:name="_Toc45891341"/>
      <w:bookmarkStart w:id="106" w:name="_Toc51763979"/>
      <w:bookmarkStart w:id="107" w:name="_Toc56527978"/>
      <w:bookmarkStart w:id="108" w:name="_Toc64381945"/>
      <w:bookmarkStart w:id="109" w:name="_Toc66283520"/>
      <w:bookmarkStart w:id="110" w:name="_Toc67910896"/>
      <w:bookmarkStart w:id="111" w:name="_Toc73979674"/>
      <w:bookmarkStart w:id="112" w:name="_Toc81228180"/>
      <w:r w:rsidRPr="00C37D2B">
        <w:t>8.7.8</w:t>
      </w:r>
      <w:r w:rsidRPr="00C37D2B">
        <w:tab/>
        <w:t>SgNB Change</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14EC2136" w14:textId="77777777" w:rsidR="007C1213" w:rsidRPr="00C37D2B" w:rsidRDefault="007C1213" w:rsidP="007C1213">
      <w:pPr>
        <w:pStyle w:val="4"/>
      </w:pPr>
      <w:bookmarkStart w:id="113" w:name="_Toc20954306"/>
      <w:bookmarkStart w:id="114" w:name="_Toc29902310"/>
      <w:bookmarkStart w:id="115" w:name="_Toc29906314"/>
      <w:bookmarkStart w:id="116" w:name="_Toc36550304"/>
      <w:bookmarkStart w:id="117" w:name="_Toc45104032"/>
      <w:bookmarkStart w:id="118" w:name="_Toc45227528"/>
      <w:bookmarkStart w:id="119" w:name="_Toc45891342"/>
      <w:bookmarkStart w:id="120" w:name="_Toc51763980"/>
      <w:bookmarkStart w:id="121" w:name="_Toc56527979"/>
      <w:bookmarkStart w:id="122" w:name="_Toc64381946"/>
      <w:bookmarkStart w:id="123" w:name="_Toc66283521"/>
      <w:bookmarkStart w:id="124" w:name="_Toc67910897"/>
      <w:bookmarkStart w:id="125" w:name="_Toc73979675"/>
      <w:bookmarkStart w:id="126" w:name="_Toc81228181"/>
      <w:r w:rsidRPr="00C37D2B">
        <w:t>8.7.8.1</w:t>
      </w:r>
      <w:r w:rsidRPr="00C37D2B">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27" w:name="_Toc20954307"/>
      <w:bookmarkStart w:id="128" w:name="_Toc29902311"/>
      <w:bookmarkStart w:id="129" w:name="_Toc29906315"/>
      <w:bookmarkStart w:id="130" w:name="_Toc36550305"/>
      <w:bookmarkStart w:id="131" w:name="_Toc45104033"/>
      <w:bookmarkStart w:id="132" w:name="_Toc45227529"/>
      <w:bookmarkStart w:id="133" w:name="_Toc45891343"/>
      <w:bookmarkStart w:id="134" w:name="_Toc51763981"/>
      <w:bookmarkStart w:id="135" w:name="_Toc56527980"/>
      <w:bookmarkStart w:id="136" w:name="_Toc64381947"/>
      <w:bookmarkStart w:id="137" w:name="_Toc66283522"/>
      <w:bookmarkStart w:id="138" w:name="_Toc67910898"/>
      <w:bookmarkStart w:id="139" w:name="_Toc73979676"/>
      <w:bookmarkStart w:id="140" w:name="_Toc81228182"/>
      <w:r w:rsidRPr="00C37D2B">
        <w:t>8.7.8.2</w:t>
      </w:r>
      <w:r w:rsidRPr="00C37D2B">
        <w:tab/>
        <w:t>Successful Operation</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5EEEF44A" w14:textId="77777777" w:rsidR="007C1213" w:rsidRPr="00C37D2B" w:rsidRDefault="007C1213" w:rsidP="007C1213">
      <w:pPr>
        <w:pStyle w:val="TH"/>
      </w:pPr>
      <w:r w:rsidRPr="00C37D2B">
        <w:object w:dxaOrig="6590" w:dyaOrig="3020" w14:anchorId="6CA780CD">
          <v:shape id="_x0000_i1027" type="#_x0000_t75" style="width:328.7pt;height:150.7pt" o:ole="">
            <v:imagedata r:id="rId18" o:title=""/>
          </v:shape>
          <o:OLEObject Type="Embed" ProgID="Visio.Drawing.11" ShapeID="_x0000_i1027" DrawAspect="Content" ObjectID="_1698059610" r:id="rId19"/>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lastRenderedPageBreak/>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4BDF1B1A" w14:textId="3D5E3882" w:rsidR="00370BCD" w:rsidRDefault="00370BCD" w:rsidP="00370BCD">
      <w:pPr>
        <w:tabs>
          <w:tab w:val="left" w:pos="2372"/>
        </w:tabs>
        <w:rPr>
          <w:ins w:id="141" w:author="ZTE" w:date="2021-11-10T13:35:00Z"/>
        </w:rPr>
      </w:pPr>
      <w:ins w:id="142" w:author="ZTE" w:date="2021-11-10T13:35:00Z">
        <w:r>
          <w:rPr>
            <w:rFonts w:hint="eastAsia"/>
            <w:lang w:eastAsia="zh-CN"/>
          </w:rPr>
          <w:t>If</w:t>
        </w:r>
        <w:r>
          <w:t xml:space="preserve"> the </w:t>
        </w:r>
        <w:r w:rsidRPr="00FD7BD7">
          <w:rPr>
            <w:i/>
            <w:iCs/>
          </w:rPr>
          <w:t xml:space="preserve">Target </w:t>
        </w:r>
      </w:ins>
      <w:ins w:id="143" w:author="ZTE" w:date="2021-11-10T13:36:00Z">
        <w:r>
          <w:rPr>
            <w:i/>
            <w:iCs/>
          </w:rPr>
          <w:t>en-gNB</w:t>
        </w:r>
      </w:ins>
      <w:ins w:id="144" w:author="ZTE" w:date="2021-11-10T13:35:00Z">
        <w:r w:rsidRPr="00FD7BD7">
          <w:rPr>
            <w:i/>
            <w:iCs/>
          </w:rPr>
          <w:t xml:space="preserve"> </w:t>
        </w:r>
        <w:r>
          <w:rPr>
            <w:i/>
            <w:iCs/>
          </w:rPr>
          <w:t xml:space="preserve">to </w:t>
        </w:r>
      </w:ins>
      <w:ins w:id="145" w:author="ZTE" w:date="2021-11-10T14:08:00Z">
        <w:r w:rsidR="004A74E6">
          <w:rPr>
            <w:i/>
            <w:iCs/>
          </w:rPr>
          <w:t>be cancelled</w:t>
        </w:r>
      </w:ins>
      <w:ins w:id="146" w:author="ZTE" w:date="2021-11-10T13:35:00Z">
        <w:r>
          <w:t xml:space="preserve"> IE is included in the in the </w:t>
        </w:r>
      </w:ins>
      <w:ins w:id="147" w:author="ZTE" w:date="2021-11-10T13:36:00Z">
        <w:r w:rsidRPr="00C37D2B">
          <w:t>SGNB CHANGE REQUIRED</w:t>
        </w:r>
      </w:ins>
      <w:ins w:id="148" w:author="ZTE" w:date="2021-11-10T13:35:00Z">
        <w:r>
          <w:t xml:space="preserve"> message, the M</w:t>
        </w:r>
      </w:ins>
      <w:ins w:id="149" w:author="ZTE" w:date="2021-11-10T13:36:00Z">
        <w:r>
          <w:t>eNB</w:t>
        </w:r>
      </w:ins>
      <w:ins w:id="150" w:author="ZTE" w:date="2021-11-10T13:35:00Z">
        <w:r>
          <w:t xml:space="preserve"> shall consider that the requirement concerns source </w:t>
        </w:r>
      </w:ins>
      <w:ins w:id="151" w:author="ZTE" w:date="2021-11-10T13:36:00Z">
        <w:r>
          <w:t>en-gNB</w:t>
        </w:r>
      </w:ins>
      <w:ins w:id="152" w:author="ZTE" w:date="2021-11-10T13:35:00Z">
        <w:r>
          <w:t xml:space="preserve"> triggered target </w:t>
        </w:r>
      </w:ins>
      <w:ins w:id="153" w:author="ZTE" w:date="2021-11-10T13:36:00Z">
        <w:r>
          <w:t>en-gNB</w:t>
        </w:r>
      </w:ins>
      <w:ins w:id="154" w:author="ZTE" w:date="2021-11-10T13:35:00Z">
        <w:r>
          <w:t xml:space="preserve"> release and cancellation of all the prepared PSCells at the target </w:t>
        </w:r>
      </w:ins>
      <w:ins w:id="155" w:author="ZTE" w:date="2021-11-10T13:37:00Z">
        <w:r>
          <w:t>en-gNB</w:t>
        </w:r>
      </w:ins>
      <w:ins w:id="156" w:author="ZTE" w:date="2021-11-10T13:35:00Z">
        <w:r>
          <w:t xml:space="preserve"> during </w:t>
        </w:r>
        <w:r w:rsidRPr="000C3757">
          <w:t xml:space="preserve">a Conditional </w:t>
        </w:r>
        <w:r>
          <w:t xml:space="preserve">PSCell </w:t>
        </w:r>
        <w:commentRangeStart w:id="157"/>
        <w:r>
          <w:t>Change</w:t>
        </w:r>
        <w:commentRangeEnd w:id="157"/>
        <w:r>
          <w:rPr>
            <w:rStyle w:val="af"/>
          </w:rPr>
          <w:commentReference w:id="157"/>
        </w:r>
        <w:r>
          <w:t>.</w:t>
        </w:r>
        <w:r>
          <w:tab/>
        </w:r>
      </w:ins>
    </w:p>
    <w:p w14:paraId="491F98B3" w14:textId="77777777" w:rsidR="00370BCD" w:rsidRDefault="00370BCD" w:rsidP="00370BCD">
      <w:pPr>
        <w:rPr>
          <w:ins w:id="158" w:author="ZTE" w:date="2021-11-10T13:35:00Z"/>
          <w:b/>
          <w:lang w:eastAsia="zh-CN"/>
        </w:rPr>
      </w:pPr>
      <w:ins w:id="159" w:author="ZTE" w:date="2021-11-10T13:35:00Z">
        <w:r w:rsidRPr="00FD7BD7">
          <w:rPr>
            <w:b/>
            <w:lang w:eastAsia="zh-CN"/>
          </w:rPr>
          <w:t>Interaction with M-NG-RAN node initiated S-NG-RAN node Release</w:t>
        </w:r>
        <w:r>
          <w:rPr>
            <w:b/>
            <w:lang w:eastAsia="zh-CN"/>
          </w:rPr>
          <w:t>:</w:t>
        </w:r>
      </w:ins>
    </w:p>
    <w:p w14:paraId="5C31E637" w14:textId="1FC5105D" w:rsidR="00370BCD" w:rsidRPr="00FD7BD7" w:rsidRDefault="00370BCD" w:rsidP="00370BCD">
      <w:pPr>
        <w:rPr>
          <w:ins w:id="160" w:author="ZTE" w:date="2021-11-10T13:35:00Z"/>
          <w:bCs/>
          <w:lang w:eastAsia="zh-CN"/>
        </w:rPr>
      </w:pPr>
      <w:ins w:id="161" w:author="ZTE" w:date="2021-11-10T13:35:00Z">
        <w:r>
          <w:rPr>
            <w:bCs/>
            <w:lang w:eastAsia="zh-CN"/>
          </w:rPr>
          <w:t>If the M</w:t>
        </w:r>
      </w:ins>
      <w:ins w:id="162" w:author="ZTE" w:date="2021-11-10T13:37:00Z">
        <w:r>
          <w:rPr>
            <w:bCs/>
            <w:lang w:eastAsia="zh-CN"/>
          </w:rPr>
          <w:t xml:space="preserve">eNB </w:t>
        </w:r>
      </w:ins>
      <w:ins w:id="163" w:author="ZTE" w:date="2021-11-10T13:35:00Z">
        <w:r>
          <w:rPr>
            <w:bCs/>
            <w:lang w:eastAsia="zh-CN"/>
          </w:rPr>
          <w:t xml:space="preserve">receives the </w:t>
        </w:r>
      </w:ins>
      <w:ins w:id="164" w:author="ZTE" w:date="2021-11-10T13:37:00Z">
        <w:r w:rsidRPr="00C37D2B">
          <w:t>SGNB CHANGE REQUIRED</w:t>
        </w:r>
        <w:r>
          <w:t xml:space="preserve"> </w:t>
        </w:r>
      </w:ins>
      <w:ins w:id="165" w:author="ZTE" w:date="2021-11-10T13:35:00Z">
        <w:r>
          <w:t xml:space="preserve">message including the </w:t>
        </w:r>
        <w:r w:rsidRPr="005655BF">
          <w:rPr>
            <w:i/>
            <w:iCs/>
          </w:rPr>
          <w:t xml:space="preserve">Target </w:t>
        </w:r>
      </w:ins>
      <w:ins w:id="166" w:author="ZTE" w:date="2021-11-10T13:37:00Z">
        <w:r>
          <w:rPr>
            <w:i/>
            <w:iCs/>
          </w:rPr>
          <w:t>en-gNB</w:t>
        </w:r>
      </w:ins>
      <w:ins w:id="167" w:author="ZTE" w:date="2021-11-10T13:35:00Z">
        <w:r w:rsidRPr="005655BF">
          <w:rPr>
            <w:i/>
            <w:iCs/>
          </w:rPr>
          <w:t xml:space="preserve"> </w:t>
        </w:r>
        <w:r>
          <w:rPr>
            <w:i/>
            <w:iCs/>
          </w:rPr>
          <w:t xml:space="preserve">to </w:t>
        </w:r>
      </w:ins>
      <w:ins w:id="168" w:author="ZTE" w:date="2021-11-10T14:08:00Z">
        <w:r w:rsidR="004A74E6">
          <w:rPr>
            <w:i/>
            <w:iCs/>
          </w:rPr>
          <w:t xml:space="preserve">be cancelled </w:t>
        </w:r>
      </w:ins>
      <w:ins w:id="169" w:author="ZTE" w:date="2021-11-10T13:35:00Z">
        <w:r>
          <w:t>IE, the M</w:t>
        </w:r>
      </w:ins>
      <w:ins w:id="170" w:author="ZTE" w:date="2021-11-10T13:37:00Z">
        <w:r>
          <w:t xml:space="preserve">eNB </w:t>
        </w:r>
      </w:ins>
      <w:ins w:id="171" w:author="ZTE" w:date="2021-11-10T13:35:00Z">
        <w:r>
          <w:t>shall trigger the M</w:t>
        </w:r>
      </w:ins>
      <w:ins w:id="172" w:author="ZTE" w:date="2021-11-10T13:38:00Z">
        <w:r>
          <w:t>eNB</w:t>
        </w:r>
      </w:ins>
      <w:ins w:id="173" w:author="ZTE" w:date="2021-11-10T13:35:00Z">
        <w:r>
          <w:t xml:space="preserve"> initiated S</w:t>
        </w:r>
      </w:ins>
      <w:ins w:id="174" w:author="ZTE" w:date="2021-11-10T13:38:00Z">
        <w:r>
          <w:t>GNB RELEASE</w:t>
        </w:r>
      </w:ins>
      <w:ins w:id="175" w:author="ZTE" w:date="2021-11-10T13:35:00Z">
        <w:r>
          <w:t xml:space="preserve"> procedure to the tareget </w:t>
        </w:r>
      </w:ins>
      <w:ins w:id="176" w:author="ZTE" w:date="2021-11-10T13:38:00Z">
        <w:r>
          <w:t>en-gNB</w:t>
        </w:r>
      </w:ins>
      <w:ins w:id="177" w:author="ZTE" w:date="2021-11-10T13:35:00Z">
        <w:r>
          <w:t xml:space="preserve">(s) and cancel all the prepared PSCells at the target </w:t>
        </w:r>
      </w:ins>
      <w:ins w:id="178" w:author="ZTE" w:date="2021-11-10T13:38:00Z">
        <w:r>
          <w:t>en-gNB</w:t>
        </w:r>
      </w:ins>
      <w:ins w:id="179" w:author="ZTE" w:date="2021-11-10T13:35:00Z">
        <w:r>
          <w:t>(s).</w:t>
        </w:r>
      </w:ins>
    </w:p>
    <w:p w14:paraId="6113B3A1" w14:textId="77777777" w:rsidR="00370BCD" w:rsidRDefault="00370BCD" w:rsidP="007C1213"/>
    <w:p w14:paraId="2835887C" w14:textId="77777777" w:rsidR="009F3210" w:rsidRPr="00C37D2B" w:rsidRDefault="009F3210" w:rsidP="009F3210">
      <w:pPr>
        <w:pStyle w:val="3"/>
      </w:pPr>
      <w:bookmarkStart w:id="180" w:name="_Toc20954310"/>
      <w:bookmarkStart w:id="181" w:name="_Toc29902314"/>
      <w:bookmarkStart w:id="182" w:name="_Toc29906318"/>
      <w:bookmarkStart w:id="183" w:name="_Toc36550308"/>
      <w:bookmarkStart w:id="184" w:name="_Toc45104036"/>
      <w:bookmarkStart w:id="185" w:name="_Toc45227532"/>
      <w:bookmarkStart w:id="186" w:name="_Toc45891346"/>
      <w:bookmarkStart w:id="187" w:name="_Toc51763984"/>
      <w:bookmarkStart w:id="188" w:name="_Toc56527983"/>
      <w:bookmarkStart w:id="189" w:name="_Toc64381950"/>
      <w:bookmarkStart w:id="190" w:name="_Toc66283525"/>
      <w:bookmarkStart w:id="191" w:name="_Toc67910901"/>
      <w:bookmarkStart w:id="192" w:name="_Toc73979679"/>
      <w:bookmarkStart w:id="193" w:name="_Toc81228185"/>
      <w:r w:rsidRPr="00C37D2B">
        <w:t>8.7.9</w:t>
      </w:r>
      <w:r w:rsidRPr="00C37D2B">
        <w:tab/>
        <w:t>MeNB initiated SgNB Release</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8C1D251" w14:textId="77777777" w:rsidR="009F3210" w:rsidRPr="00C37D2B" w:rsidRDefault="009F3210" w:rsidP="009F3210">
      <w:pPr>
        <w:pStyle w:val="4"/>
      </w:pPr>
      <w:bookmarkStart w:id="194" w:name="_Toc20954311"/>
      <w:bookmarkStart w:id="195" w:name="_Toc29902315"/>
      <w:bookmarkStart w:id="196" w:name="_Toc29906319"/>
      <w:bookmarkStart w:id="197" w:name="_Toc36550309"/>
      <w:bookmarkStart w:id="198" w:name="_Toc45104037"/>
      <w:bookmarkStart w:id="199" w:name="_Toc45227533"/>
      <w:bookmarkStart w:id="200" w:name="_Toc45891347"/>
      <w:bookmarkStart w:id="201" w:name="_Toc51763985"/>
      <w:bookmarkStart w:id="202" w:name="_Toc56527984"/>
      <w:bookmarkStart w:id="203" w:name="_Toc64381951"/>
      <w:bookmarkStart w:id="204" w:name="_Toc66283526"/>
      <w:bookmarkStart w:id="205" w:name="_Toc67910902"/>
      <w:bookmarkStart w:id="206" w:name="_Toc73979680"/>
      <w:bookmarkStart w:id="207" w:name="_Toc81228186"/>
      <w:r w:rsidRPr="00C37D2B">
        <w:t>8.7.9.1</w:t>
      </w:r>
      <w:r w:rsidRPr="00C37D2B">
        <w:tab/>
        <w:t>General</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2EAE3C07" w14:textId="77777777" w:rsidR="009F3210" w:rsidRDefault="009F3210" w:rsidP="009F3210">
      <w:r w:rsidRPr="00C37D2B">
        <w:t>The MeNB initiated SgNB Release procedure is triggered by the MeNB to initiate the release of the resources for a specific UE.</w:t>
      </w:r>
    </w:p>
    <w:p w14:paraId="45C02AB1" w14:textId="1AF6ECFA" w:rsidR="009F3210" w:rsidRPr="00C37D2B" w:rsidRDefault="009F3210" w:rsidP="009F3210">
      <w:pPr>
        <w:rPr>
          <w:lang w:eastAsia="zh-CN"/>
        </w:rPr>
      </w:pPr>
      <w:ins w:id="208" w:author="ZTE" w:date="2021-11-10T13:53:00Z">
        <w:r>
          <w:t>The procedure is also used</w:t>
        </w:r>
        <w:r w:rsidRPr="000C3757">
          <w:t xml:space="preserve"> </w:t>
        </w:r>
        <w:r>
          <w:t>by</w:t>
        </w:r>
        <w:r w:rsidRPr="000C3757">
          <w:t xml:space="preserve"> the </w:t>
        </w:r>
        <w:r>
          <w:t xml:space="preserve">MeNB to cancel all the prepared PSCells during </w:t>
        </w:r>
        <w:r w:rsidRPr="000C3757">
          <w:t xml:space="preserve">a Conditional </w:t>
        </w:r>
        <w:r>
          <w:t>PSCell Addition or Change.</w:t>
        </w:r>
      </w:ins>
    </w:p>
    <w:p w14:paraId="6D41A0C5" w14:textId="77777777" w:rsidR="009F3210" w:rsidRPr="00C37D2B" w:rsidRDefault="009F3210" w:rsidP="009F3210">
      <w:r w:rsidRPr="00C37D2B">
        <w:t xml:space="preserve">The procedure uses </w:t>
      </w:r>
      <w:r w:rsidRPr="00C37D2B">
        <w:rPr>
          <w:lang w:eastAsia="zh-CN"/>
        </w:rPr>
        <w:t>UE-associated signalling</w:t>
      </w:r>
      <w:r w:rsidRPr="00C37D2B">
        <w:t>.</w:t>
      </w:r>
    </w:p>
    <w:p w14:paraId="09C1A9AB" w14:textId="77777777" w:rsidR="009F3210" w:rsidRPr="00C37D2B" w:rsidRDefault="009F3210" w:rsidP="009F3210">
      <w:pPr>
        <w:pStyle w:val="4"/>
      </w:pPr>
      <w:bookmarkStart w:id="209" w:name="_Toc20954312"/>
      <w:bookmarkStart w:id="210" w:name="_Toc29902316"/>
      <w:bookmarkStart w:id="211" w:name="_Toc29906320"/>
      <w:bookmarkStart w:id="212" w:name="_Toc36550310"/>
      <w:bookmarkStart w:id="213" w:name="_Toc45104038"/>
      <w:bookmarkStart w:id="214" w:name="_Toc45227534"/>
      <w:bookmarkStart w:id="215" w:name="_Toc45891348"/>
      <w:bookmarkStart w:id="216" w:name="_Toc51763986"/>
      <w:bookmarkStart w:id="217" w:name="_Toc56527985"/>
      <w:bookmarkStart w:id="218" w:name="_Toc64381952"/>
      <w:bookmarkStart w:id="219" w:name="_Toc66283527"/>
      <w:bookmarkStart w:id="220" w:name="_Toc67910903"/>
      <w:bookmarkStart w:id="221" w:name="_Toc73979681"/>
      <w:bookmarkStart w:id="222" w:name="_Toc81228187"/>
      <w:r w:rsidRPr="00C37D2B">
        <w:lastRenderedPageBreak/>
        <w:t>8.7.9.2</w:t>
      </w:r>
      <w:r w:rsidRPr="00C37D2B">
        <w:tab/>
        <w:t>Successful Opera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6596C196" w14:textId="77777777" w:rsidR="009F3210" w:rsidRPr="00C37D2B" w:rsidRDefault="009F3210" w:rsidP="009F3210">
      <w:pPr>
        <w:pStyle w:val="TH"/>
        <w:rPr>
          <w:lang w:eastAsia="zh-CN"/>
        </w:rPr>
      </w:pPr>
      <w:r w:rsidRPr="00C37D2B">
        <w:object w:dxaOrig="6280" w:dyaOrig="2110" w14:anchorId="4C95C1B8">
          <v:shape id="_x0000_i1029" type="#_x0000_t75" style="width:314.85pt;height:105.1pt" o:ole="">
            <v:imagedata r:id="rId20" o:title=""/>
          </v:shape>
          <o:OLEObject Type="Embed" ProgID="Visio.Drawing.11" ShapeID="_x0000_i1029" DrawAspect="Content" ObjectID="_1698059611" r:id="rId21"/>
        </w:object>
      </w:r>
    </w:p>
    <w:p w14:paraId="638D87BC" w14:textId="77777777" w:rsidR="009F3210" w:rsidRPr="00C37D2B" w:rsidRDefault="009F3210" w:rsidP="009F3210">
      <w:pPr>
        <w:pStyle w:val="TF"/>
      </w:pPr>
      <w:r w:rsidRPr="00C37D2B">
        <w:t xml:space="preserve">Figure </w:t>
      </w:r>
      <w:r w:rsidRPr="00C37D2B">
        <w:rPr>
          <w:lang w:eastAsia="zh-CN"/>
        </w:rPr>
        <w:t>8.7.9.2-1</w:t>
      </w:r>
      <w:r w:rsidRPr="00C37D2B">
        <w:t>: MeNB initiated SgNB Release, successful operation</w:t>
      </w:r>
    </w:p>
    <w:p w14:paraId="72E4BF8F" w14:textId="77777777" w:rsidR="009F3210" w:rsidRPr="009F3210" w:rsidRDefault="009F3210" w:rsidP="007C1213"/>
    <w:p w14:paraId="056E8F29" w14:textId="77777777" w:rsidR="009F3210" w:rsidRPr="00C37D2B" w:rsidRDefault="009F3210" w:rsidP="009F3210">
      <w:pPr>
        <w:pStyle w:val="3"/>
      </w:pPr>
      <w:bookmarkStart w:id="223" w:name="_Toc20954315"/>
      <w:bookmarkStart w:id="224" w:name="_Toc29902319"/>
      <w:bookmarkStart w:id="225" w:name="_Toc29906323"/>
      <w:bookmarkStart w:id="226" w:name="_Toc36550313"/>
      <w:bookmarkStart w:id="227" w:name="_Toc45104041"/>
      <w:bookmarkStart w:id="228" w:name="_Toc45227537"/>
      <w:bookmarkStart w:id="229" w:name="_Toc45891351"/>
      <w:bookmarkStart w:id="230" w:name="_Toc51763989"/>
      <w:bookmarkStart w:id="231" w:name="_Toc56527988"/>
      <w:bookmarkStart w:id="232" w:name="_Toc64381955"/>
      <w:bookmarkStart w:id="233" w:name="_Toc66283530"/>
      <w:bookmarkStart w:id="234" w:name="_Toc67910906"/>
      <w:bookmarkStart w:id="235" w:name="_Toc73979684"/>
      <w:bookmarkStart w:id="236" w:name="_Toc81228190"/>
      <w:r w:rsidRPr="00C37D2B">
        <w:t>8.7.10</w:t>
      </w:r>
      <w:r w:rsidRPr="00C37D2B">
        <w:tab/>
        <w:t>SgNB initiated SgNB Releas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D76BE7B" w14:textId="77777777" w:rsidR="009F3210" w:rsidRPr="00C37D2B" w:rsidRDefault="009F3210" w:rsidP="009F3210">
      <w:pPr>
        <w:pStyle w:val="4"/>
      </w:pPr>
      <w:bookmarkStart w:id="237" w:name="_Toc20954316"/>
      <w:bookmarkStart w:id="238" w:name="_Toc29902320"/>
      <w:bookmarkStart w:id="239" w:name="_Toc29906324"/>
      <w:bookmarkStart w:id="240" w:name="_Toc36550314"/>
      <w:bookmarkStart w:id="241" w:name="_Toc45104042"/>
      <w:bookmarkStart w:id="242" w:name="_Toc45227538"/>
      <w:bookmarkStart w:id="243" w:name="_Toc45891352"/>
      <w:bookmarkStart w:id="244" w:name="_Toc51763990"/>
      <w:bookmarkStart w:id="245" w:name="_Toc56527989"/>
      <w:bookmarkStart w:id="246" w:name="_Toc64381956"/>
      <w:bookmarkStart w:id="247" w:name="_Toc66283531"/>
      <w:bookmarkStart w:id="248" w:name="_Toc67910907"/>
      <w:bookmarkStart w:id="249" w:name="_Toc73979685"/>
      <w:bookmarkStart w:id="250" w:name="_Toc81228191"/>
      <w:r w:rsidRPr="00C37D2B">
        <w:t>8.7.10.1</w:t>
      </w:r>
      <w:r w:rsidRPr="00C37D2B">
        <w:tab/>
        <w:t>General</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F76636D" w14:textId="77777777" w:rsidR="009F3210" w:rsidRDefault="009F3210" w:rsidP="009F3210">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5BF53FCD" w14:textId="4297F35E" w:rsidR="001314DF" w:rsidRPr="001314DF" w:rsidRDefault="001314DF" w:rsidP="009F3210">
      <w:ins w:id="251" w:author="ZTE" w:date="2021-11-10T13:54:00Z">
        <w:r>
          <w:t>The procedure is also used</w:t>
        </w:r>
        <w:r w:rsidRPr="000C3757">
          <w:t xml:space="preserve"> </w:t>
        </w:r>
        <w:r>
          <w:t>by</w:t>
        </w:r>
        <w:r w:rsidRPr="000C3757">
          <w:t xml:space="preserve"> the </w:t>
        </w:r>
        <w:r>
          <w:t xml:space="preserve">target en-gNB to cancel all the prepared PSCells during </w:t>
        </w:r>
        <w:r w:rsidRPr="000C3757">
          <w:t xml:space="preserve">a Conditional </w:t>
        </w:r>
        <w:r>
          <w:t>PSCell Addition or Change.</w:t>
        </w:r>
      </w:ins>
    </w:p>
    <w:p w14:paraId="0BD1386C" w14:textId="77777777" w:rsidR="009F3210" w:rsidRPr="00C37D2B" w:rsidRDefault="009F3210" w:rsidP="009F3210">
      <w:r w:rsidRPr="00C37D2B">
        <w:t xml:space="preserve">The procedure uses </w:t>
      </w:r>
      <w:r w:rsidRPr="00C37D2B">
        <w:rPr>
          <w:lang w:eastAsia="zh-CN"/>
        </w:rPr>
        <w:t>UE-associated signalling</w:t>
      </w:r>
      <w:r w:rsidRPr="00C37D2B">
        <w:t>.</w:t>
      </w:r>
    </w:p>
    <w:p w14:paraId="746E4951" w14:textId="77777777" w:rsidR="009F3210" w:rsidRPr="00C37D2B" w:rsidRDefault="009F3210" w:rsidP="009F3210">
      <w:pPr>
        <w:pStyle w:val="4"/>
      </w:pPr>
      <w:bookmarkStart w:id="252" w:name="_Toc20954317"/>
      <w:bookmarkStart w:id="253" w:name="_Toc29902321"/>
      <w:bookmarkStart w:id="254" w:name="_Toc29906325"/>
      <w:bookmarkStart w:id="255" w:name="_Toc36550315"/>
      <w:bookmarkStart w:id="256" w:name="_Toc45104043"/>
      <w:bookmarkStart w:id="257" w:name="_Toc45227539"/>
      <w:bookmarkStart w:id="258" w:name="_Toc45891353"/>
      <w:bookmarkStart w:id="259" w:name="_Toc51763991"/>
      <w:bookmarkStart w:id="260" w:name="_Toc56527990"/>
      <w:bookmarkStart w:id="261" w:name="_Toc64381957"/>
      <w:bookmarkStart w:id="262" w:name="_Toc66283532"/>
      <w:bookmarkStart w:id="263" w:name="_Toc67910908"/>
      <w:bookmarkStart w:id="264" w:name="_Toc73979686"/>
      <w:bookmarkStart w:id="265" w:name="_Toc81228192"/>
      <w:r w:rsidRPr="00C37D2B">
        <w:t>8.7.10.2</w:t>
      </w:r>
      <w:r w:rsidRPr="00C37D2B">
        <w:tab/>
        <w:t>Successful Operation</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5FFB092" w14:textId="77777777" w:rsidR="009F3210" w:rsidRPr="00C37D2B" w:rsidRDefault="009F3210" w:rsidP="009F3210">
      <w:pPr>
        <w:pStyle w:val="TH"/>
      </w:pPr>
      <w:r w:rsidRPr="00C37D2B">
        <w:object w:dxaOrig="6590" w:dyaOrig="3020" w14:anchorId="6C293F4E">
          <v:shape id="_x0000_i1028" type="#_x0000_t75" style="width:329.6pt;height:151.15pt" o:ole="">
            <v:imagedata r:id="rId22" o:title=""/>
          </v:shape>
          <o:OLEObject Type="Embed" ProgID="Visio.Drawing.11" ShapeID="_x0000_i1028" DrawAspect="Content" ObjectID="_1698059612" r:id="rId23"/>
        </w:object>
      </w:r>
    </w:p>
    <w:p w14:paraId="7D25AC86" w14:textId="77777777" w:rsidR="009F3210" w:rsidRPr="00C37D2B" w:rsidRDefault="009F3210" w:rsidP="009F3210">
      <w:pPr>
        <w:pStyle w:val="TF"/>
      </w:pPr>
      <w:r w:rsidRPr="00C37D2B">
        <w:t>Figure 8.7.10.2-1: SgNB initiated SgNB Release, successful operation.</w:t>
      </w:r>
    </w:p>
    <w:p w14:paraId="6AF1B182" w14:textId="77777777" w:rsidR="001507B7" w:rsidRPr="009F3210" w:rsidRDefault="001507B7" w:rsidP="007C1213"/>
    <w:p w14:paraId="7DF78403" w14:textId="6FED0D05" w:rsidR="00F14949" w:rsidRPr="00FD0425" w:rsidRDefault="009A6BBC" w:rsidP="00F14949">
      <w:pPr>
        <w:pStyle w:val="3"/>
        <w:rPr>
          <w:ins w:id="266" w:author="ZTE" w:date="2021-11-09T20:20:00Z"/>
        </w:rPr>
      </w:pPr>
      <w:ins w:id="267" w:author="ZTE" w:date="2021-11-09T20:20:00Z">
        <w:r>
          <w:t>8.</w:t>
        </w:r>
      </w:ins>
      <w:ins w:id="268" w:author="ZTE" w:date="2021-11-10T14:19:00Z">
        <w:r>
          <w:t>7</w:t>
        </w:r>
      </w:ins>
      <w:ins w:id="269" w:author="ZTE" w:date="2021-11-09T20:20:00Z">
        <w:r w:rsidR="00F14949" w:rsidRPr="00FD0425">
          <w:t>.</w:t>
        </w:r>
        <w:r w:rsidR="00F14949">
          <w:t>x</w:t>
        </w:r>
      </w:ins>
      <w:ins w:id="270" w:author="ZTE" w:date="2021-11-10T14:19:00Z">
        <w:r>
          <w:t>x</w:t>
        </w:r>
      </w:ins>
      <w:ins w:id="271" w:author="ZTE" w:date="2021-11-09T20:20:00Z">
        <w:r w:rsidR="00F14949" w:rsidRPr="00FD0425">
          <w:tab/>
        </w:r>
        <w:r w:rsidR="00F14949">
          <w:t>CPC Cancel</w:t>
        </w:r>
      </w:ins>
    </w:p>
    <w:p w14:paraId="1B906AD1" w14:textId="74197558" w:rsidR="00F14949" w:rsidRPr="00FD0425" w:rsidRDefault="00F14949" w:rsidP="00F14949">
      <w:pPr>
        <w:pStyle w:val="4"/>
        <w:rPr>
          <w:ins w:id="272" w:author="ZTE" w:date="2021-11-09T20:20:00Z"/>
        </w:rPr>
      </w:pPr>
      <w:bookmarkStart w:id="273" w:name="_Toc64447002"/>
      <w:bookmarkStart w:id="274" w:name="_Toc66286496"/>
      <w:bookmarkStart w:id="275" w:name="_Toc74151191"/>
      <w:ins w:id="276" w:author="ZTE" w:date="2021-11-09T20:20:00Z">
        <w:r w:rsidRPr="00FD0425">
          <w:t>8.3.</w:t>
        </w:r>
        <w:r>
          <w:t>x</w:t>
        </w:r>
      </w:ins>
      <w:ins w:id="277" w:author="ZTE" w:date="2021-11-10T14:19:00Z">
        <w:r w:rsidR="009A6BBC">
          <w:t>x</w:t>
        </w:r>
      </w:ins>
      <w:ins w:id="278" w:author="ZTE" w:date="2021-11-09T20:20:00Z">
        <w:r w:rsidRPr="00FD0425">
          <w:t>.1</w:t>
        </w:r>
        <w:r w:rsidRPr="00FD0425">
          <w:tab/>
          <w:t>General</w:t>
        </w:r>
        <w:bookmarkEnd w:id="273"/>
        <w:bookmarkEnd w:id="274"/>
        <w:bookmarkEnd w:id="275"/>
      </w:ins>
    </w:p>
    <w:p w14:paraId="0E5E93FE" w14:textId="5903687F" w:rsidR="00F14949" w:rsidRPr="00FD0425" w:rsidRDefault="00F14949" w:rsidP="00F14949">
      <w:pPr>
        <w:rPr>
          <w:ins w:id="279" w:author="ZTE" w:date="2021-11-09T20:20:00Z"/>
          <w:lang w:eastAsia="zh-CN"/>
        </w:rPr>
      </w:pPr>
      <w:ins w:id="280" w:author="ZTE" w:date="2021-11-09T20:20:00Z">
        <w:r w:rsidRPr="00FD0425">
          <w:rPr>
            <w:lang w:eastAsia="zh-CN"/>
          </w:rPr>
          <w:t xml:space="preserve">This procedure is used by the </w:t>
        </w:r>
        <w:r>
          <w:rPr>
            <w:lang w:eastAsia="zh-CN"/>
          </w:rPr>
          <w:t>MeNB</w:t>
        </w:r>
        <w:r w:rsidRPr="00FD0425">
          <w:rPr>
            <w:lang w:eastAsia="zh-CN"/>
          </w:rPr>
          <w:t xml:space="preserve"> node to </w:t>
        </w:r>
        <w:r>
          <w:rPr>
            <w:lang w:eastAsia="zh-CN"/>
          </w:rPr>
          <w:t>inform the</w:t>
        </w:r>
        <w:r w:rsidRPr="00FD0425">
          <w:rPr>
            <w:lang w:eastAsia="zh-CN"/>
          </w:rPr>
          <w:t xml:space="preserve"> </w:t>
        </w:r>
        <w:r>
          <w:rPr>
            <w:lang w:eastAsia="zh-CN"/>
          </w:rPr>
          <w:t xml:space="preserve">en-gNB that a list of prepared PSCells are cancelled </w:t>
        </w:r>
        <w:r w:rsidR="00E7708D">
          <w:rPr>
            <w:lang w:eastAsia="zh-CN"/>
          </w:rPr>
          <w:t xml:space="preserve">in the </w:t>
        </w:r>
      </w:ins>
      <w:ins w:id="281" w:author="ZTE" w:date="2021-11-09T20:23:00Z">
        <w:r w:rsidR="00F14A54">
          <w:rPr>
            <w:lang w:eastAsia="zh-CN"/>
          </w:rPr>
          <w:t xml:space="preserve">Targert </w:t>
        </w:r>
      </w:ins>
      <w:ins w:id="282" w:author="ZTE" w:date="2021-11-09T20:21:00Z">
        <w:r w:rsidR="00E7708D">
          <w:rPr>
            <w:lang w:eastAsia="zh-CN"/>
          </w:rPr>
          <w:t>en-</w:t>
        </w:r>
        <w:r>
          <w:rPr>
            <w:lang w:eastAsia="zh-CN"/>
          </w:rPr>
          <w:t>gNB</w:t>
        </w:r>
      </w:ins>
      <w:ins w:id="283" w:author="ZTE" w:date="2021-11-09T20:20:00Z">
        <w:r>
          <w:rPr>
            <w:lang w:eastAsia="zh-CN"/>
          </w:rPr>
          <w:t xml:space="preserve"> during a Conditional PSCell Change</w:t>
        </w:r>
        <w:r w:rsidRPr="00FD0425">
          <w:rPr>
            <w:lang w:eastAsia="zh-CN"/>
          </w:rPr>
          <w:t>.</w:t>
        </w:r>
      </w:ins>
    </w:p>
    <w:p w14:paraId="5D60365D" w14:textId="77777777" w:rsidR="00F14949" w:rsidRPr="00FD0425" w:rsidRDefault="00F14949" w:rsidP="00F14949">
      <w:pPr>
        <w:rPr>
          <w:ins w:id="284" w:author="ZTE" w:date="2021-11-09T20:20:00Z"/>
        </w:rPr>
      </w:pPr>
      <w:ins w:id="285" w:author="ZTE" w:date="2021-11-09T20:20:00Z">
        <w:r w:rsidRPr="00FD0425">
          <w:t xml:space="preserve">The procedure uses </w:t>
        </w:r>
        <w:r w:rsidRPr="00FD0425">
          <w:rPr>
            <w:lang w:eastAsia="zh-CN"/>
          </w:rPr>
          <w:t>UE-associated signalling</w:t>
        </w:r>
        <w:r w:rsidRPr="00FD0425">
          <w:t>.</w:t>
        </w:r>
      </w:ins>
    </w:p>
    <w:p w14:paraId="4F126560" w14:textId="0FB7ACFA" w:rsidR="00F14949" w:rsidRDefault="00F14949" w:rsidP="00F14949">
      <w:pPr>
        <w:pStyle w:val="4"/>
        <w:rPr>
          <w:ins w:id="286" w:author="ZTE" w:date="2021-11-10T14:18:00Z"/>
        </w:rPr>
      </w:pPr>
      <w:bookmarkStart w:id="287" w:name="_Toc64447003"/>
      <w:bookmarkStart w:id="288" w:name="_Toc66286497"/>
      <w:bookmarkStart w:id="289" w:name="_Toc74151192"/>
      <w:ins w:id="290" w:author="ZTE" w:date="2021-11-09T20:20:00Z">
        <w:r w:rsidRPr="00FD0425">
          <w:lastRenderedPageBreak/>
          <w:t>8.3.</w:t>
        </w:r>
      </w:ins>
      <w:ins w:id="291" w:author="ZTE" w:date="2021-11-10T14:19:00Z">
        <w:r w:rsidR="009A6BBC">
          <w:t>x</w:t>
        </w:r>
      </w:ins>
      <w:ins w:id="292" w:author="ZTE" w:date="2021-11-09T20:20:00Z">
        <w:r>
          <w:t>x</w:t>
        </w:r>
        <w:r w:rsidRPr="00FD0425">
          <w:t>.2</w:t>
        </w:r>
        <w:r w:rsidRPr="00FD0425">
          <w:tab/>
          <w:t>Successful Operation</w:t>
        </w:r>
      </w:ins>
      <w:bookmarkEnd w:id="287"/>
      <w:bookmarkEnd w:id="288"/>
      <w:bookmarkEnd w:id="289"/>
    </w:p>
    <w:p w14:paraId="28FE0843" w14:textId="77777777" w:rsidR="009A6BBC" w:rsidRDefault="009A6BBC" w:rsidP="009A6BBC">
      <w:pPr>
        <w:rPr>
          <w:ins w:id="293" w:author="ZTE" w:date="2021-11-10T14:18:00Z"/>
        </w:rPr>
      </w:pPr>
    </w:p>
    <w:p w14:paraId="3363461B" w14:textId="372E0AAF" w:rsidR="00AC6D5B" w:rsidRPr="00FD0425" w:rsidRDefault="00AC6D5B" w:rsidP="00F14949">
      <w:pPr>
        <w:pStyle w:val="TH"/>
        <w:rPr>
          <w:ins w:id="294" w:author="ZTE" w:date="2021-11-09T20:20:00Z"/>
        </w:rPr>
      </w:pPr>
      <w:ins w:id="295" w:author="ZTE" w:date="2021-11-10T14:20:00Z">
        <w:r>
          <w:object w:dxaOrig="6581" w:dyaOrig="2445" w14:anchorId="7BC6F4C4">
            <v:shape id="_x0000_i1030" type="#_x0000_t75" style="width:329.15pt;height:122.1pt" o:ole="">
              <v:imagedata r:id="rId24" o:title=""/>
            </v:shape>
            <o:OLEObject Type="Embed" ProgID="Visio.Drawing.11" ShapeID="_x0000_i1030" DrawAspect="Content" ObjectID="_1698059614" r:id="rId25"/>
          </w:object>
        </w:r>
      </w:ins>
    </w:p>
    <w:p w14:paraId="05E8A0C8" w14:textId="3FB8E62E" w:rsidR="00F14949" w:rsidRPr="00FD0425" w:rsidRDefault="00AC6D5B" w:rsidP="00F14949">
      <w:pPr>
        <w:pStyle w:val="TF"/>
        <w:rPr>
          <w:ins w:id="296" w:author="ZTE" w:date="2021-11-09T20:20:00Z"/>
        </w:rPr>
      </w:pPr>
      <w:ins w:id="297" w:author="ZTE" w:date="2021-11-09T20:20:00Z">
        <w:r>
          <w:t>Figure 8.</w:t>
        </w:r>
      </w:ins>
      <w:ins w:id="298" w:author="ZTE" w:date="2021-11-10T14:19:00Z">
        <w:r>
          <w:t>7</w:t>
        </w:r>
      </w:ins>
      <w:ins w:id="299" w:author="ZTE" w:date="2021-11-09T20:20:00Z">
        <w:r w:rsidR="00F14949" w:rsidRPr="00FD0425">
          <w:t>.</w:t>
        </w:r>
        <w:r w:rsidR="00F14949">
          <w:t>x</w:t>
        </w:r>
      </w:ins>
      <w:ins w:id="300" w:author="ZTE" w:date="2021-11-10T14:19:00Z">
        <w:r>
          <w:t>x</w:t>
        </w:r>
      </w:ins>
      <w:ins w:id="301" w:author="ZTE" w:date="2021-11-09T20:20:00Z">
        <w:r w:rsidR="00F14949" w:rsidRPr="00FD0425">
          <w:t>.2-1:</w:t>
        </w:r>
        <w:r w:rsidR="00F14949">
          <w:t xml:space="preserve"> CPC Cancel</w:t>
        </w:r>
      </w:ins>
    </w:p>
    <w:p w14:paraId="486CDBA4" w14:textId="39F9A593" w:rsidR="00F14949" w:rsidRPr="00FD0425" w:rsidRDefault="00F14949" w:rsidP="00F14949">
      <w:pPr>
        <w:rPr>
          <w:ins w:id="302" w:author="ZTE" w:date="2021-11-09T20:20:00Z"/>
        </w:rPr>
      </w:pPr>
      <w:ins w:id="303" w:author="ZTE" w:date="2021-11-09T20:20:00Z">
        <w:r w:rsidRPr="00FD0425">
          <w:t xml:space="preserve">The </w:t>
        </w:r>
        <w:r>
          <w:t>M</w:t>
        </w:r>
      </w:ins>
      <w:ins w:id="304" w:author="ZTE" w:date="2021-11-09T20:21:00Z">
        <w:r w:rsidR="00E7708D">
          <w:t>eNB</w:t>
        </w:r>
      </w:ins>
      <w:ins w:id="305" w:author="ZTE" w:date="2021-11-09T20:20:00Z">
        <w:r w:rsidRPr="00FD0425">
          <w:t xml:space="preserve"> initiates the</w:t>
        </w:r>
        <w:r w:rsidR="00E7708D">
          <w:t xml:space="preserve"> procedure by sending the </w:t>
        </w:r>
      </w:ins>
      <w:ins w:id="306" w:author="ZTE" w:date="2021-11-10T14:23:00Z">
        <w:r w:rsidR="00690E9C">
          <w:t>CPC</w:t>
        </w:r>
      </w:ins>
      <w:ins w:id="307" w:author="ZTE" w:date="2021-11-09T20:20:00Z">
        <w:r w:rsidRPr="00FD0425">
          <w:t xml:space="preserve"> </w:t>
        </w:r>
        <w:r>
          <w:t xml:space="preserve">CANCEL </w:t>
        </w:r>
        <w:r w:rsidRPr="00FD0425">
          <w:t xml:space="preserve">message to the </w:t>
        </w:r>
      </w:ins>
      <w:ins w:id="308" w:author="ZTE" w:date="2021-11-09T20:22:00Z">
        <w:r w:rsidR="00E7708D">
          <w:t xml:space="preserve">en-gNB </w:t>
        </w:r>
      </w:ins>
      <w:ins w:id="309" w:author="ZTE" w:date="2021-11-09T20:20:00Z">
        <w:r w:rsidRPr="00FD0425">
          <w:t xml:space="preserve">including the </w:t>
        </w:r>
        <w:r w:rsidR="00F14A54">
          <w:rPr>
            <w:i/>
          </w:rPr>
          <w:t xml:space="preserve">Target </w:t>
        </w:r>
      </w:ins>
      <w:ins w:id="310" w:author="ZTE" w:date="2021-11-09T20:23:00Z">
        <w:r w:rsidR="00F14A54">
          <w:rPr>
            <w:i/>
          </w:rPr>
          <w:t>en-</w:t>
        </w:r>
      </w:ins>
      <w:ins w:id="311" w:author="ZTE" w:date="2021-11-09T20:22:00Z">
        <w:r w:rsidR="00F14A54">
          <w:rPr>
            <w:i/>
          </w:rPr>
          <w:t>gNB</w:t>
        </w:r>
      </w:ins>
      <w:ins w:id="312"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bookmarkStart w:id="313" w:name="_GoBack"/>
        <w:bookmarkEnd w:id="313"/>
      </w:ins>
    </w:p>
    <w:p w14:paraId="13330B42" w14:textId="7406EFFE" w:rsidR="00F14949" w:rsidRPr="00FD0425" w:rsidRDefault="00F14949" w:rsidP="00F14949">
      <w:pPr>
        <w:pStyle w:val="4"/>
        <w:rPr>
          <w:ins w:id="314" w:author="ZTE" w:date="2021-11-09T20:20:00Z"/>
        </w:rPr>
      </w:pPr>
      <w:bookmarkStart w:id="315" w:name="_Toc20955106"/>
      <w:bookmarkStart w:id="316" w:name="_Toc29991293"/>
      <w:bookmarkStart w:id="317" w:name="_Toc36555693"/>
      <w:bookmarkStart w:id="318" w:name="_Toc44497371"/>
      <w:bookmarkStart w:id="319" w:name="_Toc45107759"/>
      <w:bookmarkStart w:id="320" w:name="_Toc45901379"/>
      <w:bookmarkStart w:id="321" w:name="_Toc51850458"/>
      <w:bookmarkStart w:id="322" w:name="_Toc56693461"/>
      <w:bookmarkStart w:id="323" w:name="_Toc64447004"/>
      <w:bookmarkStart w:id="324" w:name="_Toc66286498"/>
      <w:bookmarkStart w:id="325" w:name="_Toc74151193"/>
      <w:ins w:id="326" w:author="ZTE" w:date="2021-11-09T20:20:00Z">
        <w:r w:rsidRPr="00FD0425">
          <w:t>8.3.</w:t>
        </w:r>
      </w:ins>
      <w:ins w:id="327" w:author="ZTE" w:date="2021-11-10T14:19:00Z">
        <w:r w:rsidR="009A6BBC">
          <w:t>xx</w:t>
        </w:r>
      </w:ins>
      <w:ins w:id="328" w:author="ZTE" w:date="2021-11-09T20:20:00Z">
        <w:r w:rsidRPr="00FD0425">
          <w:t>.3</w:t>
        </w:r>
        <w:r w:rsidRPr="00FD0425">
          <w:tab/>
          <w:t>Unsuccessful Operation</w:t>
        </w:r>
        <w:bookmarkEnd w:id="315"/>
        <w:bookmarkEnd w:id="316"/>
        <w:bookmarkEnd w:id="317"/>
        <w:bookmarkEnd w:id="318"/>
        <w:bookmarkEnd w:id="319"/>
        <w:bookmarkEnd w:id="320"/>
        <w:bookmarkEnd w:id="321"/>
        <w:bookmarkEnd w:id="322"/>
        <w:bookmarkEnd w:id="323"/>
        <w:bookmarkEnd w:id="324"/>
        <w:bookmarkEnd w:id="325"/>
      </w:ins>
    </w:p>
    <w:p w14:paraId="28438CF0" w14:textId="77777777" w:rsidR="00F14949" w:rsidRPr="00FD0425" w:rsidRDefault="00F14949" w:rsidP="00F14949">
      <w:pPr>
        <w:rPr>
          <w:ins w:id="329" w:author="ZTE" w:date="2021-11-09T20:20:00Z"/>
        </w:rPr>
      </w:pPr>
      <w:ins w:id="330" w:author="ZTE" w:date="2021-11-09T20:20:00Z">
        <w:r>
          <w:t>Not applicable.</w:t>
        </w:r>
      </w:ins>
    </w:p>
    <w:p w14:paraId="4282A23D" w14:textId="3117B96B" w:rsidR="00F14949" w:rsidRPr="00FD0425" w:rsidRDefault="00F14949" w:rsidP="00F14949">
      <w:pPr>
        <w:pStyle w:val="4"/>
        <w:rPr>
          <w:ins w:id="331" w:author="ZTE" w:date="2021-11-09T20:20:00Z"/>
        </w:rPr>
      </w:pPr>
      <w:bookmarkStart w:id="332" w:name="_Toc20955107"/>
      <w:bookmarkStart w:id="333" w:name="_Toc29991294"/>
      <w:bookmarkStart w:id="334" w:name="_Toc36555694"/>
      <w:bookmarkStart w:id="335" w:name="_Toc44497372"/>
      <w:bookmarkStart w:id="336" w:name="_Toc45107760"/>
      <w:bookmarkStart w:id="337" w:name="_Toc45901380"/>
      <w:bookmarkStart w:id="338" w:name="_Toc51850459"/>
      <w:bookmarkStart w:id="339" w:name="_Toc56693462"/>
      <w:bookmarkStart w:id="340" w:name="_Toc64447005"/>
      <w:bookmarkStart w:id="341" w:name="_Toc66286499"/>
      <w:bookmarkStart w:id="342" w:name="_Toc74151194"/>
      <w:ins w:id="343" w:author="ZTE" w:date="2021-11-09T20:20:00Z">
        <w:r w:rsidRPr="00FD0425">
          <w:t>8.3</w:t>
        </w:r>
      </w:ins>
      <w:ins w:id="344" w:author="ZTE" w:date="2021-11-10T14:19:00Z">
        <w:r w:rsidR="009A6BBC">
          <w:t>.xx</w:t>
        </w:r>
      </w:ins>
      <w:ins w:id="345" w:author="ZTE" w:date="2021-11-09T20:20:00Z">
        <w:r w:rsidRPr="00FD0425">
          <w:t>.4</w:t>
        </w:r>
        <w:r w:rsidRPr="00FD0425">
          <w:tab/>
          <w:t>Abnormal Conditions</w:t>
        </w:r>
        <w:bookmarkEnd w:id="332"/>
        <w:bookmarkEnd w:id="333"/>
        <w:bookmarkEnd w:id="334"/>
        <w:bookmarkEnd w:id="335"/>
        <w:bookmarkEnd w:id="336"/>
        <w:bookmarkEnd w:id="337"/>
        <w:bookmarkEnd w:id="338"/>
        <w:bookmarkEnd w:id="339"/>
        <w:bookmarkEnd w:id="340"/>
        <w:bookmarkEnd w:id="341"/>
        <w:bookmarkEnd w:id="342"/>
      </w:ins>
    </w:p>
    <w:p w14:paraId="2896C9D7" w14:textId="77777777" w:rsidR="00F14949" w:rsidRPr="00FD0425" w:rsidRDefault="00F14949" w:rsidP="00F14949">
      <w:pPr>
        <w:rPr>
          <w:ins w:id="346" w:author="ZTE" w:date="2021-11-09T20:20:00Z"/>
        </w:rPr>
      </w:pPr>
      <w:ins w:id="347" w:author="ZTE" w:date="2021-11-09T20:20:00Z">
        <w:r>
          <w:t>Void.</w:t>
        </w:r>
      </w:ins>
    </w:p>
    <w:p w14:paraId="3BCA021D" w14:textId="77777777" w:rsidR="00F14949" w:rsidRDefault="00F14949" w:rsidP="00F14949">
      <w:pPr>
        <w:rPr>
          <w:ins w:id="348" w:author="ZTE" w:date="2021-11-09T20:20:00Z"/>
        </w:rPr>
      </w:pPr>
      <w:ins w:id="349" w:author="ZTE" w:date="2021-11-09T20:20:00Z">
        <w:r w:rsidRPr="00CC5A4E">
          <w:rPr>
            <w:highlight w:val="yellow"/>
          </w:rPr>
          <w:t>---------skip unchanged----------</w:t>
        </w:r>
      </w:ins>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50" w:name="_Toc20954437"/>
      <w:bookmarkStart w:id="351" w:name="_Toc29902441"/>
      <w:bookmarkStart w:id="352" w:name="_Toc29906445"/>
      <w:bookmarkStart w:id="353" w:name="_Toc36550435"/>
      <w:bookmarkStart w:id="354" w:name="_Toc45104190"/>
      <w:bookmarkStart w:id="355" w:name="_Toc45227686"/>
      <w:bookmarkStart w:id="356" w:name="_Toc45891500"/>
      <w:bookmarkStart w:id="357" w:name="_Toc51764142"/>
      <w:bookmarkStart w:id="358" w:name="_Toc56528143"/>
      <w:bookmarkStart w:id="359" w:name="_Toc64382110"/>
      <w:bookmarkStart w:id="360" w:name="_Toc66283685"/>
      <w:bookmarkStart w:id="361" w:name="_Toc67911061"/>
      <w:bookmarkStart w:id="362" w:name="_Toc73979839"/>
      <w:bookmarkStart w:id="363" w:name="_Toc81228345"/>
      <w:bookmarkStart w:id="364"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bookmarkEnd w:id="364"/>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65"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66" w:author="ZTE" w:date="2021-10-20T20:59:00Z"/>
                <w:rFonts w:ascii="Arial" w:hAnsi="Arial"/>
                <w:sz w:val="18"/>
                <w:lang w:eastAsia="ko-KR"/>
              </w:rPr>
            </w:pPr>
            <w:ins w:id="367" w:author="ZTE" w:date="2021-10-20T20:59:00Z">
              <w:r w:rsidRPr="000D4210">
                <w:rPr>
                  <w:rFonts w:ascii="Arial" w:hAnsi="Arial"/>
                  <w:sz w:val="18"/>
                  <w:lang w:eastAsia="ko-KR"/>
                </w:rPr>
                <w:t xml:space="preserve">Conditional PSCell </w:t>
              </w:r>
            </w:ins>
            <w:ins w:id="368" w:author="ZTE" w:date="2021-11-09T17:09:00Z">
              <w:r w:rsidR="00815ADD">
                <w:rPr>
                  <w:rFonts w:ascii="Arial" w:hAnsi="Arial"/>
                  <w:sz w:val="18"/>
                  <w:lang w:eastAsia="ko-KR"/>
                </w:rPr>
                <w:t>Modification</w:t>
              </w:r>
            </w:ins>
            <w:ins w:id="369"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370" w:author="ZTE" w:date="2021-10-20T20:59:00Z"/>
                <w:rFonts w:ascii="Arial" w:hAnsi="Arial"/>
                <w:sz w:val="18"/>
                <w:lang w:eastAsia="ko-KR"/>
              </w:rPr>
            </w:pPr>
            <w:ins w:id="371"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372"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373"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374"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375" w:author="ZTE" w:date="2021-10-20T20:59:00Z"/>
                <w:rFonts w:ascii="Arial" w:hAnsi="Arial"/>
                <w:sz w:val="18"/>
                <w:lang w:eastAsia="ko-KR"/>
              </w:rPr>
            </w:pPr>
            <w:ins w:id="376"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377" w:author="ZTE" w:date="2021-10-20T20:59:00Z"/>
                <w:rFonts w:ascii="Arial" w:hAnsi="Arial"/>
                <w:sz w:val="18"/>
                <w:lang w:eastAsia="ja-JP"/>
              </w:rPr>
            </w:pPr>
            <w:ins w:id="378" w:author="ZTE" w:date="2021-10-20T20:59:00Z">
              <w:r>
                <w:rPr>
                  <w:rFonts w:ascii="Arial" w:hAnsi="Arial"/>
                  <w:sz w:val="18"/>
                  <w:lang w:eastAsia="ja-JP"/>
                </w:rPr>
                <w:t>ignore</w:t>
              </w:r>
            </w:ins>
          </w:p>
        </w:tc>
      </w:tr>
      <w:tr w:rsidR="000D4210" w:rsidRPr="008F6DB2" w14:paraId="096BF9F2" w14:textId="77777777" w:rsidTr="000D4210">
        <w:trPr>
          <w:ins w:id="379"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380" w:author="ZTE" w:date="2021-10-20T20:59:00Z"/>
                <w:rFonts w:ascii="Arial" w:hAnsi="Arial"/>
                <w:sz w:val="18"/>
                <w:lang w:eastAsia="ko-KR"/>
              </w:rPr>
            </w:pPr>
            <w:commentRangeStart w:id="381"/>
            <w:ins w:id="382" w:author="ZTE" w:date="2021-10-20T20:59:00Z">
              <w:r w:rsidRPr="000D4210">
                <w:rPr>
                  <w:rFonts w:ascii="Arial" w:hAnsi="Arial"/>
                  <w:sz w:val="18"/>
                  <w:lang w:eastAsia="ko-KR"/>
                </w:rPr>
                <w:t>&gt;Maximum Number of PSCells To Prepare</w:t>
              </w:r>
            </w:ins>
            <w:commentRangeEnd w:id="381"/>
            <w:ins w:id="383" w:author="ZTE" w:date="2021-11-09T20:00:00Z">
              <w:r w:rsidR="00896537">
                <w:rPr>
                  <w:rStyle w:val="af"/>
                </w:rPr>
                <w:commentReference w:id="381"/>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384" w:author="ZTE" w:date="2021-10-20T20:59:00Z"/>
                <w:rFonts w:ascii="Arial" w:hAnsi="Arial"/>
                <w:sz w:val="18"/>
                <w:lang w:eastAsia="ko-KR"/>
              </w:rPr>
            </w:pPr>
            <w:ins w:id="385"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386"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387" w:author="ZTE" w:date="2021-10-20T20:59:00Z"/>
                <w:rFonts w:ascii="Arial" w:hAnsi="Arial"/>
                <w:sz w:val="18"/>
                <w:lang w:eastAsia="ko-KR"/>
              </w:rPr>
            </w:pPr>
            <w:ins w:id="388"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389"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390" w:author="ZTE" w:date="2021-10-20T20:59:00Z"/>
                <w:rFonts w:ascii="Arial" w:hAnsi="Arial"/>
                <w:sz w:val="18"/>
                <w:lang w:eastAsia="ko-KR"/>
              </w:rPr>
            </w:pPr>
            <w:ins w:id="391"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392"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393"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r w:rsidR="005C77D8" w:rsidRPr="000D4210" w14:paraId="63CF9C5D" w14:textId="77777777" w:rsidTr="00135C50">
        <w:trPr>
          <w:ins w:id="394" w:author="ZTE" w:date="2021-11-10T13:05:00Z"/>
        </w:trPr>
        <w:tc>
          <w:tcPr>
            <w:tcW w:w="3686" w:type="dxa"/>
          </w:tcPr>
          <w:p w14:paraId="164DA6C3" w14:textId="675A96B7" w:rsidR="005C77D8" w:rsidRPr="000D4210" w:rsidRDefault="005C77D8" w:rsidP="005C77D8">
            <w:pPr>
              <w:keepNext/>
              <w:keepLines/>
              <w:overflowPunct w:val="0"/>
              <w:autoSpaceDE w:val="0"/>
              <w:autoSpaceDN w:val="0"/>
              <w:adjustRightInd w:val="0"/>
              <w:spacing w:after="0"/>
              <w:textAlignment w:val="baseline"/>
              <w:rPr>
                <w:ins w:id="395" w:author="ZTE" w:date="2021-11-10T13:05:00Z"/>
                <w:rFonts w:ascii="Arial" w:hAnsi="Arial" w:cs="Arial"/>
                <w:sz w:val="18"/>
                <w:lang w:eastAsia="ja-JP"/>
              </w:rPr>
            </w:pPr>
            <w:ins w:id="396" w:author="ZTE" w:date="2021-11-10T13:05:00Z">
              <w:r>
                <w:rPr>
                  <w:rFonts w:hint="eastAsia"/>
                  <w:lang w:eastAsia="ko-KR"/>
                </w:rPr>
                <w:t>maxnoofPSCellCandidate</w:t>
              </w:r>
            </w:ins>
          </w:p>
        </w:tc>
        <w:tc>
          <w:tcPr>
            <w:tcW w:w="5670" w:type="dxa"/>
          </w:tcPr>
          <w:p w14:paraId="3C034089" w14:textId="1954D99A" w:rsidR="005C77D8" w:rsidRPr="000D4210" w:rsidRDefault="005C77D8" w:rsidP="005C77D8">
            <w:pPr>
              <w:keepNext/>
              <w:keepLines/>
              <w:overflowPunct w:val="0"/>
              <w:autoSpaceDE w:val="0"/>
              <w:autoSpaceDN w:val="0"/>
              <w:adjustRightInd w:val="0"/>
              <w:spacing w:after="0"/>
              <w:textAlignment w:val="baseline"/>
              <w:rPr>
                <w:ins w:id="397" w:author="ZTE" w:date="2021-11-10T13:05:00Z"/>
                <w:rFonts w:ascii="Arial" w:hAnsi="Arial" w:cs="Arial"/>
                <w:sz w:val="18"/>
                <w:lang w:eastAsia="ja-JP"/>
              </w:rPr>
            </w:pPr>
            <w:ins w:id="398" w:author="ZTE" w:date="2021-11-10T13:05:00Z">
              <w:r>
                <w:rPr>
                  <w:lang w:eastAsia="ko-KR"/>
                </w:rPr>
                <w:t xml:space="preserve">Maximum no. of PSCell candidates for cancellation. Value is </w:t>
              </w:r>
              <w:r>
                <w:rPr>
                  <w:rFonts w:hint="eastAsia"/>
                  <w:lang w:eastAsia="ko-KR"/>
                </w:rPr>
                <w:t>FFS</w:t>
              </w:r>
            </w:ins>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399" w:name="_Toc20954438"/>
      <w:bookmarkStart w:id="400" w:name="_Toc29902442"/>
      <w:bookmarkStart w:id="401" w:name="_Toc29906446"/>
      <w:bookmarkStart w:id="402" w:name="_Toc36550436"/>
      <w:bookmarkStart w:id="403" w:name="_Toc45104191"/>
      <w:bookmarkStart w:id="404" w:name="_Toc45227687"/>
      <w:bookmarkStart w:id="405" w:name="_Toc45891501"/>
      <w:bookmarkStart w:id="406" w:name="_Toc51764143"/>
      <w:bookmarkStart w:id="407" w:name="_Toc56528144"/>
      <w:bookmarkStart w:id="408" w:name="_Toc64382111"/>
      <w:bookmarkStart w:id="409" w:name="_Toc66283686"/>
      <w:bookmarkStart w:id="410" w:name="_Toc67911062"/>
      <w:bookmarkStart w:id="411" w:name="_Toc73979840"/>
      <w:bookmarkStart w:id="412" w:name="_Toc81228346"/>
    </w:p>
    <w:p w14:paraId="47C208CF"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0D4210">
        <w:rPr>
          <w:rFonts w:ascii="Arial" w:hAnsi="Arial"/>
          <w:sz w:val="24"/>
          <w:lang w:eastAsia="ko-KR"/>
        </w:rPr>
        <w:t>9.1.4.6</w:t>
      </w:r>
      <w:r w:rsidRPr="000D4210">
        <w:rPr>
          <w:rFonts w:ascii="Arial" w:hAnsi="Arial"/>
          <w:sz w:val="24"/>
          <w:lang w:eastAsia="ko-KR"/>
        </w:rPr>
        <w:tab/>
        <w:t>SGNB MODIFICATION REQUEST ACKNOWLEDGE</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9D8B73A"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en-gNB to confirm the MeNB’s request to modify the en-gNB resources for a specific UE.</w:t>
      </w:r>
    </w:p>
    <w:p w14:paraId="09FA1799"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en-gNB </w:t>
      </w:r>
      <w:r w:rsidRPr="000D4210">
        <w:rPr>
          <w:lang w:eastAsia="ko-KR"/>
        </w:rPr>
        <w:sym w:font="Symbol" w:char="F0AE"/>
      </w:r>
      <w:r w:rsidRPr="000D4210">
        <w:rPr>
          <w:lang w:eastAsia="ko-KR"/>
        </w:rP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0D4210" w:rsidRPr="000D4210" w14:paraId="2EF9992C" w14:textId="77777777" w:rsidTr="00135C50">
        <w:tc>
          <w:tcPr>
            <w:tcW w:w="2578" w:type="dxa"/>
          </w:tcPr>
          <w:p w14:paraId="5A67EE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6043B3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164" w:type="dxa"/>
          </w:tcPr>
          <w:p w14:paraId="2058BA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418" w:type="dxa"/>
          </w:tcPr>
          <w:p w14:paraId="0706BC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984" w:type="dxa"/>
          </w:tcPr>
          <w:p w14:paraId="286F0F0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134" w:type="dxa"/>
          </w:tcPr>
          <w:p w14:paraId="479F53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03" w:type="dxa"/>
          </w:tcPr>
          <w:p w14:paraId="464DBA8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1605238F" w14:textId="77777777" w:rsidTr="00135C50">
        <w:tc>
          <w:tcPr>
            <w:tcW w:w="2578" w:type="dxa"/>
          </w:tcPr>
          <w:p w14:paraId="3875F5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2055BC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1426B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9086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984" w:type="dxa"/>
          </w:tcPr>
          <w:p w14:paraId="3F8B9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696098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9B5FF0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F481F72" w14:textId="77777777" w:rsidTr="00135C50">
        <w:tc>
          <w:tcPr>
            <w:tcW w:w="2578" w:type="dxa"/>
          </w:tcPr>
          <w:p w14:paraId="5E31D6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8ECA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45B6F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328897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3D1EEE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984" w:type="dxa"/>
          </w:tcPr>
          <w:p w14:paraId="66BF0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Pr>
          <w:p w14:paraId="4892B5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F5AF3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48AB4A8" w14:textId="77777777" w:rsidTr="00135C50">
        <w:tc>
          <w:tcPr>
            <w:tcW w:w="2578" w:type="dxa"/>
          </w:tcPr>
          <w:p w14:paraId="2CEB2A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54D166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037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07F5A6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50BB84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984" w:type="dxa"/>
          </w:tcPr>
          <w:p w14:paraId="44D6E0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en-gNB.</w:t>
            </w:r>
          </w:p>
        </w:tc>
        <w:tc>
          <w:tcPr>
            <w:tcW w:w="1134" w:type="dxa"/>
          </w:tcPr>
          <w:p w14:paraId="025CD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EDD8D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9DE0C8C" w14:textId="77777777" w:rsidTr="00135C50">
        <w:tc>
          <w:tcPr>
            <w:tcW w:w="2578" w:type="dxa"/>
          </w:tcPr>
          <w:p w14:paraId="68416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sz w:val="18"/>
                <w:lang w:eastAsia="ja-JP"/>
              </w:rPr>
              <w:t>E-RABs Admitted To Be Added List</w:t>
            </w:r>
          </w:p>
        </w:tc>
        <w:tc>
          <w:tcPr>
            <w:tcW w:w="1104" w:type="dxa"/>
          </w:tcPr>
          <w:p w14:paraId="304923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D89E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i/>
                <w:sz w:val="18"/>
                <w:szCs w:val="18"/>
                <w:lang w:eastAsia="ja-JP"/>
              </w:rPr>
              <w:t>0..</w:t>
            </w:r>
            <w:r w:rsidRPr="000D4210">
              <w:rPr>
                <w:rFonts w:ascii="Arial" w:hAnsi="Arial" w:cs="Arial"/>
                <w:bCs/>
                <w:i/>
                <w:sz w:val="18"/>
                <w:szCs w:val="18"/>
                <w:lang w:eastAsia="ja-JP"/>
              </w:rPr>
              <w:t>1</w:t>
            </w:r>
          </w:p>
        </w:tc>
        <w:tc>
          <w:tcPr>
            <w:tcW w:w="1418" w:type="dxa"/>
          </w:tcPr>
          <w:p w14:paraId="115092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5B1ED5D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8FE8F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8C99E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A580F0E" w14:textId="77777777" w:rsidTr="00135C50">
        <w:tc>
          <w:tcPr>
            <w:tcW w:w="2578" w:type="dxa"/>
          </w:tcPr>
          <w:p w14:paraId="769403D0"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ja-JP"/>
              </w:rPr>
            </w:pPr>
            <w:r w:rsidRPr="000D4210">
              <w:rPr>
                <w:rFonts w:ascii="Arial" w:hAnsi="Arial" w:cs="Arial"/>
                <w:b/>
                <w:bCs/>
                <w:sz w:val="18"/>
                <w:lang w:eastAsia="ja-JP"/>
              </w:rPr>
              <w:t>&gt;E-RABs Admitted To Be Added Item</w:t>
            </w:r>
          </w:p>
        </w:tc>
        <w:tc>
          <w:tcPr>
            <w:tcW w:w="1104" w:type="dxa"/>
          </w:tcPr>
          <w:p w14:paraId="276342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5EE2B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bCs/>
                <w:i/>
                <w:sz w:val="18"/>
                <w:szCs w:val="18"/>
                <w:lang w:eastAsia="ja-JP"/>
              </w:rPr>
              <w:t>1 .. &lt;maxnoofBearers&gt;</w:t>
            </w:r>
          </w:p>
        </w:tc>
        <w:tc>
          <w:tcPr>
            <w:tcW w:w="1418" w:type="dxa"/>
          </w:tcPr>
          <w:p w14:paraId="3D1A3D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2B691B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210041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1EF74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AFEB816" w14:textId="77777777" w:rsidTr="00135C50">
        <w:tc>
          <w:tcPr>
            <w:tcW w:w="2578" w:type="dxa"/>
          </w:tcPr>
          <w:p w14:paraId="1F467C42"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RAB ID</w:t>
            </w:r>
          </w:p>
        </w:tc>
        <w:tc>
          <w:tcPr>
            <w:tcW w:w="1104" w:type="dxa"/>
          </w:tcPr>
          <w:p w14:paraId="6E19A0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827B0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55A12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2276E4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6231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4B327D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6430BB" w14:textId="77777777" w:rsidTr="00135C50">
        <w:tc>
          <w:tcPr>
            <w:tcW w:w="2578" w:type="dxa"/>
          </w:tcPr>
          <w:p w14:paraId="48E9032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N-DC Resource Configuration</w:t>
            </w:r>
          </w:p>
        </w:tc>
        <w:tc>
          <w:tcPr>
            <w:tcW w:w="1104" w:type="dxa"/>
          </w:tcPr>
          <w:p w14:paraId="2E2ABD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A238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424EAA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F0098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Indicates the PDCP and Lower Layer MCG/SCG configuration.</w:t>
            </w:r>
          </w:p>
        </w:tc>
        <w:tc>
          <w:tcPr>
            <w:tcW w:w="1134" w:type="dxa"/>
          </w:tcPr>
          <w:p w14:paraId="34DB9C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807B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62101FE" w14:textId="77777777" w:rsidTr="00135C50">
        <w:tc>
          <w:tcPr>
            <w:tcW w:w="2578" w:type="dxa"/>
          </w:tcPr>
          <w:p w14:paraId="40AE34E0"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762F3F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D91DE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1501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0F3D3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50A37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4406DB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31F7A2" w14:textId="77777777" w:rsidTr="00135C50">
        <w:tc>
          <w:tcPr>
            <w:tcW w:w="2578" w:type="dxa"/>
          </w:tcPr>
          <w:p w14:paraId="4B56445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present in SN</w:t>
            </w:r>
            <w:r w:rsidRPr="000D4210">
              <w:rPr>
                <w:rFonts w:ascii="Arial" w:hAnsi="Arial" w:cs="Arial"/>
                <w:i/>
                <w:sz w:val="18"/>
                <w:lang w:eastAsia="ko-KR"/>
              </w:rPr>
              <w:t xml:space="preserve"> </w:t>
            </w:r>
          </w:p>
        </w:tc>
        <w:tc>
          <w:tcPr>
            <w:tcW w:w="1104" w:type="dxa"/>
          </w:tcPr>
          <w:p w14:paraId="478899F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E887D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54AAF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0D41E7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4636B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6518C4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493BCCC" w14:textId="77777777" w:rsidTr="00135C50">
        <w:tc>
          <w:tcPr>
            <w:tcW w:w="2578" w:type="dxa"/>
          </w:tcPr>
          <w:p w14:paraId="51F5BF24"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1 DL GTP Tunnel Endpoint at the SgNB</w:t>
            </w:r>
          </w:p>
        </w:tc>
        <w:tc>
          <w:tcPr>
            <w:tcW w:w="1104" w:type="dxa"/>
          </w:tcPr>
          <w:p w14:paraId="5BB2B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725336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D5EE9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3D2156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42F4AE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3FDA4B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061E78" w14:textId="77777777" w:rsidTr="00135C50">
        <w:tc>
          <w:tcPr>
            <w:tcW w:w="2578" w:type="dxa"/>
          </w:tcPr>
          <w:p w14:paraId="22BEB42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SgNB UL GTP Tunnel Endpoint at PDCP</w:t>
            </w:r>
          </w:p>
        </w:tc>
        <w:tc>
          <w:tcPr>
            <w:tcW w:w="1104" w:type="dxa"/>
          </w:tcPr>
          <w:p w14:paraId="09111D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ifMCGpresent</w:t>
            </w:r>
          </w:p>
        </w:tc>
        <w:tc>
          <w:tcPr>
            <w:tcW w:w="1164" w:type="dxa"/>
          </w:tcPr>
          <w:p w14:paraId="70A749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CB1B1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7E059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64D040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244B90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28626B7" w14:textId="77777777" w:rsidTr="00135C50">
        <w:tc>
          <w:tcPr>
            <w:tcW w:w="2578" w:type="dxa"/>
          </w:tcPr>
          <w:p w14:paraId="3FCB8BEE"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sz w:val="18"/>
                <w:lang w:eastAsia="ja-JP"/>
              </w:rPr>
              <w:t>&gt;&gt;&gt;&gt;RLC Mode</w:t>
            </w:r>
          </w:p>
        </w:tc>
        <w:tc>
          <w:tcPr>
            <w:tcW w:w="1104" w:type="dxa"/>
          </w:tcPr>
          <w:p w14:paraId="7EC3F4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C-ifMCGpresent</w:t>
            </w:r>
          </w:p>
        </w:tc>
        <w:tc>
          <w:tcPr>
            <w:tcW w:w="1164" w:type="dxa"/>
          </w:tcPr>
          <w:p w14:paraId="3E9A82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488774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0F9359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984" w:type="dxa"/>
          </w:tcPr>
          <w:p w14:paraId="22DF4E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at the assisting node.</w:t>
            </w:r>
          </w:p>
        </w:tc>
        <w:tc>
          <w:tcPr>
            <w:tcW w:w="1134" w:type="dxa"/>
          </w:tcPr>
          <w:p w14:paraId="6BC48AD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6E0F784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BD6636" w14:textId="77777777" w:rsidTr="00135C50">
        <w:tc>
          <w:tcPr>
            <w:tcW w:w="2578" w:type="dxa"/>
          </w:tcPr>
          <w:p w14:paraId="4F881C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Forwarding GTP Tunnel Endpoint</w:t>
            </w:r>
          </w:p>
        </w:tc>
        <w:tc>
          <w:tcPr>
            <w:tcW w:w="1104" w:type="dxa"/>
          </w:tcPr>
          <w:p w14:paraId="33AB52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E760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24C464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633162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134" w:type="dxa"/>
          </w:tcPr>
          <w:p w14:paraId="788A2B2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7A7B4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CD8EDA" w14:textId="77777777" w:rsidTr="00135C50">
        <w:tc>
          <w:tcPr>
            <w:tcW w:w="2578" w:type="dxa"/>
          </w:tcPr>
          <w:p w14:paraId="2806F6D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Forwarding GTP Tunnel Endpoint</w:t>
            </w:r>
          </w:p>
        </w:tc>
        <w:tc>
          <w:tcPr>
            <w:tcW w:w="1104" w:type="dxa"/>
          </w:tcPr>
          <w:p w14:paraId="2E386C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595EF5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40A99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5B23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134" w:type="dxa"/>
          </w:tcPr>
          <w:p w14:paraId="600652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D87B8E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9831C21" w14:textId="77777777" w:rsidTr="00135C50">
        <w:tc>
          <w:tcPr>
            <w:tcW w:w="2578" w:type="dxa"/>
          </w:tcPr>
          <w:p w14:paraId="0AEDEA56"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Requested MCG E-RAB Level QoS Parameters</w:t>
            </w:r>
          </w:p>
        </w:tc>
        <w:tc>
          <w:tcPr>
            <w:tcW w:w="1104" w:type="dxa"/>
          </w:tcPr>
          <w:p w14:paraId="64438E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present</w:t>
            </w:r>
          </w:p>
        </w:tc>
        <w:tc>
          <w:tcPr>
            <w:tcW w:w="1164" w:type="dxa"/>
          </w:tcPr>
          <w:p w14:paraId="0EAB8F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69A26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42D62A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bCs/>
                <w:sz w:val="18"/>
                <w:lang w:eastAsia="ja-JP"/>
              </w:rPr>
              <w:t>Includes E-RAB level QoS parameters requested to be provided by the MCG.</w:t>
            </w:r>
          </w:p>
        </w:tc>
        <w:tc>
          <w:tcPr>
            <w:tcW w:w="1134" w:type="dxa"/>
          </w:tcPr>
          <w:p w14:paraId="2D1DB72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680817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DDB1187" w14:textId="77777777" w:rsidTr="00135C50">
        <w:tc>
          <w:tcPr>
            <w:tcW w:w="2578" w:type="dxa"/>
          </w:tcPr>
          <w:p w14:paraId="55DAE47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UL Configuration</w:t>
            </w:r>
          </w:p>
        </w:tc>
        <w:tc>
          <w:tcPr>
            <w:tcW w:w="1104" w:type="dxa"/>
          </w:tcPr>
          <w:p w14:paraId="497C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bookmarkStart w:id="413" w:name="OLE_LINK38"/>
            <w:r w:rsidRPr="000D4210">
              <w:rPr>
                <w:rFonts w:ascii="Arial" w:hAnsi="Arial" w:cs="Arial"/>
                <w:sz w:val="18"/>
                <w:lang w:eastAsia="zh-CN"/>
              </w:rPr>
              <w:t>C-ifMCGandSCGpresent</w:t>
            </w:r>
            <w:bookmarkEnd w:id="413"/>
          </w:p>
        </w:tc>
        <w:tc>
          <w:tcPr>
            <w:tcW w:w="1164" w:type="dxa"/>
          </w:tcPr>
          <w:p w14:paraId="4FEDEE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5E4DE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6835E1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Information about UL usage in the MeNB.</w:t>
            </w:r>
          </w:p>
        </w:tc>
        <w:tc>
          <w:tcPr>
            <w:tcW w:w="1134" w:type="dxa"/>
          </w:tcPr>
          <w:p w14:paraId="761B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1DCEB3F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B89D5F" w14:textId="77777777" w:rsidTr="00135C50">
        <w:tc>
          <w:tcPr>
            <w:tcW w:w="2578" w:type="dxa"/>
          </w:tcPr>
          <w:p w14:paraId="783C39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967FB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6537BC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63B4D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C0C01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3B2A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134" w:type="dxa"/>
          </w:tcPr>
          <w:p w14:paraId="77CC1C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C728DD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08328D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79E96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39FBEE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0F8E24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0D0E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0AF85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58514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D810F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2D696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1DA184C" w14:textId="77777777" w:rsidTr="00135C50">
        <w:tc>
          <w:tcPr>
            <w:tcW w:w="2578" w:type="dxa"/>
          </w:tcPr>
          <w:p w14:paraId="16585CB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6E9D4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80E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3BF79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43AD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79BAFBC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155AA7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77C601" w14:textId="77777777" w:rsidTr="00135C50">
        <w:tc>
          <w:tcPr>
            <w:tcW w:w="2578" w:type="dxa"/>
          </w:tcPr>
          <w:p w14:paraId="36E2FA2B"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gt;&gt;&gt;&gt;</w:t>
            </w:r>
            <w:r w:rsidRPr="000D4210">
              <w:rPr>
                <w:rFonts w:ascii="Arial" w:hAnsi="Arial" w:cs="Arial"/>
                <w:sz w:val="18"/>
                <w:lang w:eastAsia="ja-JP"/>
              </w:rPr>
              <w:t>SgNB DL GTP Tunnel Endpoint at SCG</w:t>
            </w:r>
          </w:p>
        </w:tc>
        <w:tc>
          <w:tcPr>
            <w:tcW w:w="1104" w:type="dxa"/>
          </w:tcPr>
          <w:p w14:paraId="3CA42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E3A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EE9B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11D4F6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w:t>
            </w:r>
          </w:p>
        </w:tc>
        <w:tc>
          <w:tcPr>
            <w:tcW w:w="1134" w:type="dxa"/>
          </w:tcPr>
          <w:p w14:paraId="320E29F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46CA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B2F5D" w14:textId="77777777" w:rsidTr="00135C50">
        <w:tc>
          <w:tcPr>
            <w:tcW w:w="2578" w:type="dxa"/>
          </w:tcPr>
          <w:p w14:paraId="2BF3DDF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 xml:space="preserve">&gt;&gt;&gt;&gt;Secondary </w:t>
            </w:r>
            <w:r w:rsidRPr="000D4210">
              <w:rPr>
                <w:rFonts w:ascii="Arial" w:hAnsi="Arial" w:cs="Arial"/>
                <w:sz w:val="18"/>
                <w:lang w:eastAsia="ja-JP"/>
              </w:rPr>
              <w:t>SgNB DL GTP Tunnel Endpoint at SCG</w:t>
            </w:r>
          </w:p>
        </w:tc>
        <w:tc>
          <w:tcPr>
            <w:tcW w:w="1104" w:type="dxa"/>
          </w:tcPr>
          <w:p w14:paraId="45964E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253356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D3586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97A2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6DC6F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049CA9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FB3E83" w14:textId="77777777" w:rsidTr="00135C50">
        <w:tc>
          <w:tcPr>
            <w:tcW w:w="2578" w:type="dxa"/>
          </w:tcPr>
          <w:p w14:paraId="58C4A8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zh-CN"/>
              </w:rPr>
            </w:pPr>
            <w:r w:rsidRPr="000D4210">
              <w:rPr>
                <w:rFonts w:ascii="Arial" w:hAnsi="Arial" w:cs="Arial"/>
                <w:sz w:val="18"/>
                <w:lang w:eastAsia="zh-CN"/>
              </w:rPr>
              <w:t>&gt;&gt;&gt;&gt;LCID</w:t>
            </w:r>
          </w:p>
        </w:tc>
        <w:tc>
          <w:tcPr>
            <w:tcW w:w="1104" w:type="dxa"/>
          </w:tcPr>
          <w:p w14:paraId="0B943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4F24E7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5DEAF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9.2.138</w:t>
            </w:r>
          </w:p>
        </w:tc>
        <w:tc>
          <w:tcPr>
            <w:tcW w:w="1984" w:type="dxa"/>
          </w:tcPr>
          <w:p w14:paraId="5AED281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LCID for the primary path in case of PDCP duplication configured.</w:t>
            </w:r>
          </w:p>
        </w:tc>
        <w:tc>
          <w:tcPr>
            <w:tcW w:w="1134" w:type="dxa"/>
          </w:tcPr>
          <w:p w14:paraId="5727A29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69569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F61E88D" w14:textId="77777777" w:rsidTr="00135C50">
        <w:tc>
          <w:tcPr>
            <w:tcW w:w="2578" w:type="dxa"/>
          </w:tcPr>
          <w:p w14:paraId="5D9A0A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Modified List</w:t>
            </w:r>
          </w:p>
        </w:tc>
        <w:tc>
          <w:tcPr>
            <w:tcW w:w="1104" w:type="dxa"/>
          </w:tcPr>
          <w:p w14:paraId="798BBB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9B1B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59707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4B26D8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C4935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0F89AA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6671168" w14:textId="77777777" w:rsidTr="00135C50">
        <w:tc>
          <w:tcPr>
            <w:tcW w:w="2578" w:type="dxa"/>
          </w:tcPr>
          <w:p w14:paraId="5A233B91"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ed To Be Modified Item</w:t>
            </w:r>
          </w:p>
        </w:tc>
        <w:tc>
          <w:tcPr>
            <w:tcW w:w="1104" w:type="dxa"/>
          </w:tcPr>
          <w:p w14:paraId="14B11B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975A7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61A2B6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A455D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22EA82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2F6855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05719EB" w14:textId="77777777" w:rsidTr="00135C50">
        <w:tc>
          <w:tcPr>
            <w:tcW w:w="2578" w:type="dxa"/>
          </w:tcPr>
          <w:p w14:paraId="1B13ADB5"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RAB ID</w:t>
            </w:r>
          </w:p>
        </w:tc>
        <w:tc>
          <w:tcPr>
            <w:tcW w:w="1104" w:type="dxa"/>
          </w:tcPr>
          <w:p w14:paraId="5CFBB3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F333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AEFF0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1FAF5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3AE4EE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114A6F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14DD24" w14:textId="77777777" w:rsidTr="00135C50">
        <w:tc>
          <w:tcPr>
            <w:tcW w:w="2578" w:type="dxa"/>
          </w:tcPr>
          <w:p w14:paraId="688A1653"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N-DC Resource Configuration</w:t>
            </w:r>
          </w:p>
        </w:tc>
        <w:tc>
          <w:tcPr>
            <w:tcW w:w="1104" w:type="dxa"/>
          </w:tcPr>
          <w:p w14:paraId="148752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67CBA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1A09BF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030AE0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535594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153B82C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8A28F25" w14:textId="77777777" w:rsidTr="00135C50">
        <w:tc>
          <w:tcPr>
            <w:tcW w:w="2578" w:type="dxa"/>
          </w:tcPr>
          <w:p w14:paraId="6674878A"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F80B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7A0B1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AD6EA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1E29D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DC90F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55527D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DE2EE34" w14:textId="77777777" w:rsidTr="00135C50">
        <w:tc>
          <w:tcPr>
            <w:tcW w:w="2578" w:type="dxa"/>
          </w:tcPr>
          <w:p w14:paraId="6F5A626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en-GB"/>
              </w:rPr>
            </w:pPr>
            <w:r w:rsidRPr="000D4210">
              <w:rPr>
                <w:rFonts w:ascii="Arial" w:hAnsi="Arial" w:cs="Arial"/>
                <w:sz w:val="18"/>
                <w:lang w:eastAsia="en-GB"/>
              </w:rPr>
              <w:t>&gt;&gt;&gt;</w:t>
            </w:r>
            <w:r w:rsidRPr="000D4210">
              <w:rPr>
                <w:rFonts w:ascii="Arial" w:hAnsi="Arial" w:cs="Arial"/>
                <w:i/>
                <w:sz w:val="18"/>
                <w:lang w:eastAsia="ja-JP"/>
              </w:rPr>
              <w:t>PDCP present in SN</w:t>
            </w:r>
          </w:p>
        </w:tc>
        <w:tc>
          <w:tcPr>
            <w:tcW w:w="1104" w:type="dxa"/>
          </w:tcPr>
          <w:p w14:paraId="797DA2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CA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88260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CB636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54492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22A6A3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442303" w14:textId="77777777" w:rsidTr="00135C50">
        <w:tc>
          <w:tcPr>
            <w:tcW w:w="2578" w:type="dxa"/>
          </w:tcPr>
          <w:p w14:paraId="35D93B79"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S1 DL</w:t>
            </w:r>
            <w:r w:rsidRPr="000D4210">
              <w:rPr>
                <w:rFonts w:ascii="Arial" w:hAnsi="Arial" w:cs="Arial"/>
                <w:sz w:val="18"/>
                <w:lang w:eastAsia="ko-KR"/>
              </w:rPr>
              <w:t xml:space="preserve"> GTP Tunnel Endpoint</w:t>
            </w:r>
          </w:p>
        </w:tc>
        <w:tc>
          <w:tcPr>
            <w:tcW w:w="1104" w:type="dxa"/>
          </w:tcPr>
          <w:p w14:paraId="69CB7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CBE5A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DB2C1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7DC402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S1 transport bearer. For delivery of DL PDUs.</w:t>
            </w:r>
          </w:p>
        </w:tc>
        <w:tc>
          <w:tcPr>
            <w:tcW w:w="1134" w:type="dxa"/>
          </w:tcPr>
          <w:p w14:paraId="63A53E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555198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06AF74" w14:textId="77777777" w:rsidTr="00135C50">
        <w:tc>
          <w:tcPr>
            <w:tcW w:w="2578" w:type="dxa"/>
          </w:tcPr>
          <w:p w14:paraId="6F000B9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SgNB UL GTP Tunnel Endpoint at PDCP</w:t>
            </w:r>
          </w:p>
        </w:tc>
        <w:tc>
          <w:tcPr>
            <w:tcW w:w="1104" w:type="dxa"/>
          </w:tcPr>
          <w:p w14:paraId="6FC8C5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45E89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D134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9C4F5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SgNB</w:t>
            </w:r>
            <w:r w:rsidRPr="000D4210">
              <w:rPr>
                <w:rFonts w:ascii="Arial" w:hAnsi="Arial" w:cs="Arial"/>
                <w:sz w:val="18"/>
                <w:lang w:eastAsia="ja-JP"/>
              </w:rPr>
              <w:t xml:space="preserve"> endpoint of the X2-U transport bearer at PDCP. For delivery of UL PDCP PDUs.</w:t>
            </w:r>
          </w:p>
        </w:tc>
        <w:tc>
          <w:tcPr>
            <w:tcW w:w="1134" w:type="dxa"/>
          </w:tcPr>
          <w:p w14:paraId="040B72B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463BA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6424E72" w14:textId="77777777" w:rsidTr="00135C50">
        <w:tc>
          <w:tcPr>
            <w:tcW w:w="2578" w:type="dxa"/>
          </w:tcPr>
          <w:p w14:paraId="6D85DF6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 xml:space="preserve">&gt;&gt;&gt;&gt;Requested MCG E-RAB Level QoS Parameters </w:t>
            </w:r>
          </w:p>
        </w:tc>
        <w:tc>
          <w:tcPr>
            <w:tcW w:w="1104" w:type="dxa"/>
          </w:tcPr>
          <w:p w14:paraId="43D7C8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83AB4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F37AE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66308E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MCG.</w:t>
            </w:r>
          </w:p>
        </w:tc>
        <w:tc>
          <w:tcPr>
            <w:tcW w:w="1134" w:type="dxa"/>
          </w:tcPr>
          <w:p w14:paraId="6FE02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4A4EDC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7D1F4" w14:textId="77777777" w:rsidTr="00135C50">
        <w:tc>
          <w:tcPr>
            <w:tcW w:w="2578" w:type="dxa"/>
          </w:tcPr>
          <w:p w14:paraId="78C847D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Configuration</w:t>
            </w:r>
          </w:p>
        </w:tc>
        <w:tc>
          <w:tcPr>
            <w:tcW w:w="1104" w:type="dxa"/>
          </w:tcPr>
          <w:p w14:paraId="367A3BC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164" w:type="dxa"/>
          </w:tcPr>
          <w:p w14:paraId="0A53642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C3634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0695DB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Information about UL usage in the MeNB.</w:t>
            </w:r>
          </w:p>
        </w:tc>
        <w:tc>
          <w:tcPr>
            <w:tcW w:w="1134" w:type="dxa"/>
          </w:tcPr>
          <w:p w14:paraId="3E1544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50E2B85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396E71" w14:textId="77777777" w:rsidTr="00135C50">
        <w:tc>
          <w:tcPr>
            <w:tcW w:w="2578" w:type="dxa"/>
          </w:tcPr>
          <w:p w14:paraId="20CE556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26AE5E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0A7E76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9543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6944A8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A0BF4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Pr>
          <w:p w14:paraId="07AF7EF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72A565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40A875"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4EB680"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D</w:t>
            </w:r>
            <w:r w:rsidRPr="000D4210">
              <w:rPr>
                <w:rFonts w:ascii="Arial" w:hAnsi="Arial" w:cs="Arial"/>
                <w:sz w:val="18"/>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2BC10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43E46E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1FF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238DA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CACD89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5DFCDB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8728A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ADD733F" w14:textId="77777777" w:rsidTr="00135C50">
        <w:tc>
          <w:tcPr>
            <w:tcW w:w="2578" w:type="dxa"/>
          </w:tcPr>
          <w:p w14:paraId="648B74C2"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50B1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4B74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57F6F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24DD19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511E0B3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08A0C6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5ED34" w14:textId="77777777" w:rsidTr="00135C50">
        <w:tc>
          <w:tcPr>
            <w:tcW w:w="2578" w:type="dxa"/>
          </w:tcPr>
          <w:p w14:paraId="3C9B058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SgNB DL GTP Tunnel Endpoint at SCG</w:t>
            </w:r>
          </w:p>
        </w:tc>
        <w:tc>
          <w:tcPr>
            <w:tcW w:w="1104" w:type="dxa"/>
          </w:tcPr>
          <w:p w14:paraId="222F53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C9C5D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5C4D3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AE67C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endpoint of the X2-U transport bearer at the SCG. For delivery of DL PDCP PDUs.</w:t>
            </w:r>
          </w:p>
        </w:tc>
        <w:tc>
          <w:tcPr>
            <w:tcW w:w="1134" w:type="dxa"/>
          </w:tcPr>
          <w:p w14:paraId="073F5C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24CA8A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48A4871" w14:textId="77777777" w:rsidTr="00135C50">
        <w:tc>
          <w:tcPr>
            <w:tcW w:w="2578" w:type="dxa"/>
          </w:tcPr>
          <w:p w14:paraId="0F09895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 xml:space="preserve">&gt;&gt;&gt;&gt;Secondary </w:t>
            </w:r>
            <w:r w:rsidRPr="000D4210">
              <w:rPr>
                <w:rFonts w:ascii="Arial" w:hAnsi="Arial" w:cs="Arial"/>
                <w:sz w:val="18"/>
                <w:lang w:eastAsia="ja-JP"/>
              </w:rPr>
              <w:t>SgNB DL GTP Tunnel Endpoint at SCG</w:t>
            </w:r>
          </w:p>
        </w:tc>
        <w:tc>
          <w:tcPr>
            <w:tcW w:w="1104" w:type="dxa"/>
          </w:tcPr>
          <w:p w14:paraId="7BE73B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70CF721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15A0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565822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0E26F3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074BDD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4A6E8E" w14:textId="77777777" w:rsidTr="00135C50">
        <w:tc>
          <w:tcPr>
            <w:tcW w:w="2578" w:type="dxa"/>
          </w:tcPr>
          <w:p w14:paraId="4809C78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RLC Status</w:t>
            </w:r>
          </w:p>
        </w:tc>
        <w:tc>
          <w:tcPr>
            <w:tcW w:w="1104" w:type="dxa"/>
          </w:tcPr>
          <w:p w14:paraId="3A387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22C2B0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1F020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984" w:type="dxa"/>
          </w:tcPr>
          <w:p w14:paraId="140D51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134" w:type="dxa"/>
          </w:tcPr>
          <w:p w14:paraId="5DEF23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A3A79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73D31B" w14:textId="77777777" w:rsidTr="00135C50">
        <w:tc>
          <w:tcPr>
            <w:tcW w:w="2578" w:type="dxa"/>
          </w:tcPr>
          <w:p w14:paraId="72802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Released List</w:t>
            </w:r>
          </w:p>
        </w:tc>
        <w:tc>
          <w:tcPr>
            <w:tcW w:w="1104" w:type="dxa"/>
          </w:tcPr>
          <w:p w14:paraId="38DB6D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50A78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0DCD42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68D9E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5212A98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0FE1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02BF794" w14:textId="77777777" w:rsidTr="00135C50">
        <w:tc>
          <w:tcPr>
            <w:tcW w:w="2578" w:type="dxa"/>
          </w:tcPr>
          <w:p w14:paraId="5C7684B4"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w:t>
            </w:r>
            <w:r w:rsidRPr="000D4210">
              <w:rPr>
                <w:rFonts w:ascii="Arial" w:hAnsi="Arial" w:cs="Arial"/>
                <w:b/>
                <w:bCs/>
                <w:sz w:val="18"/>
                <w:lang w:eastAsia="ja-JP"/>
              </w:rPr>
              <w:t>e</w:t>
            </w:r>
            <w:r w:rsidRPr="000D4210">
              <w:rPr>
                <w:rFonts w:ascii="Arial" w:hAnsi="Arial" w:cs="Arial"/>
                <w:b/>
                <w:bCs/>
                <w:sz w:val="18"/>
                <w:lang w:eastAsia="ko-KR"/>
              </w:rPr>
              <w:t>d To Be Released Item</w:t>
            </w:r>
          </w:p>
        </w:tc>
        <w:tc>
          <w:tcPr>
            <w:tcW w:w="1104" w:type="dxa"/>
          </w:tcPr>
          <w:p w14:paraId="49CDDB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7971B0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maxnoofBearers&gt;</w:t>
            </w:r>
          </w:p>
        </w:tc>
        <w:tc>
          <w:tcPr>
            <w:tcW w:w="1418" w:type="dxa"/>
          </w:tcPr>
          <w:p w14:paraId="199875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8DABF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4AE81E5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45E0E7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91981BA" w14:textId="77777777" w:rsidTr="00135C50">
        <w:tc>
          <w:tcPr>
            <w:tcW w:w="2578" w:type="dxa"/>
          </w:tcPr>
          <w:p w14:paraId="11C5D0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RAB ID</w:t>
            </w:r>
          </w:p>
        </w:tc>
        <w:tc>
          <w:tcPr>
            <w:tcW w:w="1104" w:type="dxa"/>
          </w:tcPr>
          <w:p w14:paraId="6CEF6D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3B32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521047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598F2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7AD8A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7A467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F6520FD" w14:textId="77777777" w:rsidTr="00135C50">
        <w:tc>
          <w:tcPr>
            <w:tcW w:w="2578" w:type="dxa"/>
          </w:tcPr>
          <w:p w14:paraId="72928B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N-DC Resource Configuration</w:t>
            </w:r>
          </w:p>
        </w:tc>
        <w:tc>
          <w:tcPr>
            <w:tcW w:w="1104" w:type="dxa"/>
          </w:tcPr>
          <w:p w14:paraId="7B117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13AB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32AA87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319B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1BF0B6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C8EDA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34639A" w14:textId="77777777" w:rsidTr="00135C50">
        <w:tc>
          <w:tcPr>
            <w:tcW w:w="2578" w:type="dxa"/>
          </w:tcPr>
          <w:p w14:paraId="35AF31B3"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D126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5B24F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4A6E6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1F503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Note: no further information contained in the IE container</w:t>
            </w:r>
          </w:p>
        </w:tc>
        <w:tc>
          <w:tcPr>
            <w:tcW w:w="1134" w:type="dxa"/>
          </w:tcPr>
          <w:p w14:paraId="7FA5B8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139A5E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B41246B" w14:textId="77777777" w:rsidTr="00135C50">
        <w:tc>
          <w:tcPr>
            <w:tcW w:w="2578" w:type="dxa"/>
          </w:tcPr>
          <w:p w14:paraId="08DDBF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E-RABs Not Admitted List</w:t>
            </w:r>
          </w:p>
        </w:tc>
        <w:tc>
          <w:tcPr>
            <w:tcW w:w="1104" w:type="dxa"/>
          </w:tcPr>
          <w:p w14:paraId="3DF8E5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10928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FF925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E-RAB List</w:t>
            </w:r>
          </w:p>
          <w:p w14:paraId="7421CB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9.2.28</w:t>
            </w:r>
          </w:p>
        </w:tc>
        <w:tc>
          <w:tcPr>
            <w:tcW w:w="1984" w:type="dxa"/>
          </w:tcPr>
          <w:p w14:paraId="4F7CE92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A value for </w:t>
            </w:r>
            <w:r w:rsidRPr="000D4210">
              <w:rPr>
                <w:rFonts w:ascii="Arial" w:hAnsi="Arial" w:cs="Arial"/>
                <w:i/>
                <w:iCs/>
                <w:sz w:val="18"/>
                <w:lang w:eastAsia="ja-JP"/>
              </w:rPr>
              <w:t xml:space="preserve">E-RAB ID </w:t>
            </w:r>
            <w:r w:rsidRPr="000D4210">
              <w:rPr>
                <w:rFonts w:ascii="Arial" w:hAnsi="Arial" w:cs="Arial"/>
                <w:sz w:val="18"/>
                <w:lang w:eastAsia="ja-JP"/>
              </w:rPr>
              <w:t>shall only be present once in</w:t>
            </w:r>
            <w:r w:rsidRPr="000D4210">
              <w:rPr>
                <w:rFonts w:ascii="Arial" w:hAnsi="Arial" w:cs="Arial"/>
                <w:b/>
                <w:i/>
                <w:sz w:val="18"/>
                <w:lang w:eastAsia="ja-JP"/>
              </w:rPr>
              <w:t xml:space="preserve"> </w:t>
            </w:r>
            <w:r w:rsidRPr="000D4210">
              <w:rPr>
                <w:rFonts w:ascii="Arial" w:hAnsi="Arial" w:cs="Arial"/>
                <w:i/>
                <w:sz w:val="18"/>
                <w:lang w:eastAsia="ja-JP"/>
              </w:rPr>
              <w:t>E-RABs Admitted</w:t>
            </w:r>
            <w:r w:rsidRPr="000D4210">
              <w:rPr>
                <w:rFonts w:ascii="Arial" w:hAnsi="Arial" w:cs="Arial"/>
                <w:b/>
                <w:i/>
                <w:sz w:val="18"/>
                <w:lang w:eastAsia="ja-JP"/>
              </w:rPr>
              <w:t xml:space="preserve"> </w:t>
            </w:r>
            <w:r w:rsidRPr="000D4210">
              <w:rPr>
                <w:rFonts w:ascii="Arial" w:hAnsi="Arial" w:cs="Arial"/>
                <w:i/>
                <w:sz w:val="18"/>
                <w:lang w:eastAsia="ja-JP"/>
              </w:rPr>
              <w:t xml:space="preserve">List </w:t>
            </w:r>
            <w:r w:rsidRPr="000D4210">
              <w:rPr>
                <w:rFonts w:ascii="Arial" w:hAnsi="Arial" w:cs="Arial"/>
                <w:iCs/>
                <w:sz w:val="18"/>
                <w:lang w:eastAsia="ja-JP"/>
              </w:rPr>
              <w:t xml:space="preserve">IE and </w:t>
            </w:r>
            <w:r w:rsidRPr="000D4210">
              <w:rPr>
                <w:rFonts w:ascii="Arial" w:hAnsi="Arial" w:cs="Arial"/>
                <w:sz w:val="18"/>
                <w:lang w:eastAsia="ja-JP"/>
              </w:rPr>
              <w:t xml:space="preserve">in </w:t>
            </w:r>
            <w:r w:rsidRPr="000D4210">
              <w:rPr>
                <w:rFonts w:ascii="Arial" w:hAnsi="Arial" w:cs="Arial"/>
                <w:i/>
                <w:iCs/>
                <w:snapToGrid w:val="0"/>
                <w:sz w:val="18"/>
                <w:lang w:eastAsia="ja-JP"/>
              </w:rPr>
              <w:t xml:space="preserve">E-RABs Not Admitted List </w:t>
            </w:r>
            <w:r w:rsidRPr="000D4210">
              <w:rPr>
                <w:rFonts w:ascii="Arial" w:hAnsi="Arial" w:cs="Arial"/>
                <w:iCs/>
                <w:sz w:val="18"/>
                <w:lang w:eastAsia="ja-JP"/>
              </w:rPr>
              <w:t>IE.</w:t>
            </w:r>
          </w:p>
        </w:tc>
        <w:tc>
          <w:tcPr>
            <w:tcW w:w="1134" w:type="dxa"/>
          </w:tcPr>
          <w:p w14:paraId="0609224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7741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6705F3D" w14:textId="77777777" w:rsidTr="00135C50">
        <w:tc>
          <w:tcPr>
            <w:tcW w:w="2578" w:type="dxa"/>
          </w:tcPr>
          <w:p w14:paraId="7D1EE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to MeNB Container</w:t>
            </w:r>
          </w:p>
        </w:tc>
        <w:tc>
          <w:tcPr>
            <w:tcW w:w="1104" w:type="dxa"/>
          </w:tcPr>
          <w:p w14:paraId="26E5E1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C0AFB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6A9A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984" w:type="dxa"/>
          </w:tcPr>
          <w:p w14:paraId="10B8CE99" w14:textId="5926E178"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Includes the NR </w:t>
            </w:r>
            <w:r w:rsidRPr="000D4210">
              <w:rPr>
                <w:rFonts w:ascii="Arial" w:hAnsi="Arial" w:cs="Arial"/>
                <w:i/>
                <w:sz w:val="18"/>
                <w:lang w:eastAsia="ja-JP"/>
              </w:rPr>
              <w:t>CG-Config</w:t>
            </w:r>
            <w:r w:rsidRPr="000D4210">
              <w:rPr>
                <w:rFonts w:ascii="Arial" w:hAnsi="Arial" w:cs="Arial"/>
                <w:sz w:val="18"/>
                <w:lang w:eastAsia="ja-JP"/>
              </w:rPr>
              <w:t xml:space="preserve"> </w:t>
            </w:r>
            <w:r w:rsidR="00E6757D">
              <w:rPr>
                <w:rStyle w:val="af"/>
              </w:rPr>
              <w:commentReference w:id="414"/>
            </w:r>
            <w:r w:rsidRPr="000D4210">
              <w:rPr>
                <w:rFonts w:ascii="Arial" w:hAnsi="Arial" w:cs="Arial"/>
                <w:sz w:val="18"/>
                <w:lang w:eastAsia="ja-JP"/>
              </w:rPr>
              <w:t>message as defined in TS 38.331 [31].</w:t>
            </w:r>
          </w:p>
        </w:tc>
        <w:tc>
          <w:tcPr>
            <w:tcW w:w="1134" w:type="dxa"/>
          </w:tcPr>
          <w:p w14:paraId="1CDA8B3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071B89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C1DE3A4" w14:textId="77777777" w:rsidTr="00135C50">
        <w:tc>
          <w:tcPr>
            <w:tcW w:w="2578" w:type="dxa"/>
          </w:tcPr>
          <w:p w14:paraId="60028D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riticality Diagnostics</w:t>
            </w:r>
          </w:p>
        </w:tc>
        <w:tc>
          <w:tcPr>
            <w:tcW w:w="1104" w:type="dxa"/>
          </w:tcPr>
          <w:p w14:paraId="5CF8D93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1B17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17DC2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7</w:t>
            </w:r>
          </w:p>
        </w:tc>
        <w:tc>
          <w:tcPr>
            <w:tcW w:w="1984" w:type="dxa"/>
          </w:tcPr>
          <w:p w14:paraId="709246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ja-JP"/>
              </w:rPr>
            </w:pPr>
          </w:p>
        </w:tc>
        <w:tc>
          <w:tcPr>
            <w:tcW w:w="1134" w:type="dxa"/>
          </w:tcPr>
          <w:p w14:paraId="36B8C47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9563AE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2AFE6B" w14:textId="77777777" w:rsidTr="00135C50">
        <w:tc>
          <w:tcPr>
            <w:tcW w:w="2578" w:type="dxa"/>
            <w:tcBorders>
              <w:top w:val="single" w:sz="4" w:space="0" w:color="auto"/>
              <w:left w:val="single" w:sz="4" w:space="0" w:color="auto"/>
              <w:bottom w:val="single" w:sz="4" w:space="0" w:color="auto"/>
              <w:right w:val="single" w:sz="4" w:space="0" w:color="auto"/>
            </w:tcBorders>
          </w:tcPr>
          <w:p w14:paraId="11B2E7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775E89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68E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06B3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090E8A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0DD205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D33CD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6B01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74FE35" w14:textId="77777777" w:rsidTr="00135C50">
        <w:tc>
          <w:tcPr>
            <w:tcW w:w="2578" w:type="dxa"/>
            <w:tcBorders>
              <w:top w:val="single" w:sz="4" w:space="0" w:color="auto"/>
              <w:left w:val="single" w:sz="4" w:space="0" w:color="auto"/>
              <w:bottom w:val="single" w:sz="4" w:space="0" w:color="auto"/>
              <w:right w:val="single" w:sz="4" w:space="0" w:color="auto"/>
            </w:tcBorders>
          </w:tcPr>
          <w:p w14:paraId="6F6F22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5968A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B393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9F57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37D9B9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369BF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188C4D0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0F9660E" w14:textId="77777777" w:rsidTr="00135C50">
        <w:tc>
          <w:tcPr>
            <w:tcW w:w="2578" w:type="dxa"/>
            <w:tcBorders>
              <w:top w:val="single" w:sz="4" w:space="0" w:color="auto"/>
              <w:left w:val="single" w:sz="4" w:space="0" w:color="auto"/>
              <w:bottom w:val="single" w:sz="4" w:space="0" w:color="auto"/>
              <w:right w:val="single" w:sz="4" w:space="0" w:color="auto"/>
            </w:tcBorders>
          </w:tcPr>
          <w:p w14:paraId="784915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6BFB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DA7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256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3B09A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923184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426753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B8999FE" w14:textId="77777777" w:rsidTr="00135C50">
        <w:tc>
          <w:tcPr>
            <w:tcW w:w="2578" w:type="dxa"/>
            <w:tcBorders>
              <w:top w:val="single" w:sz="4" w:space="0" w:color="auto"/>
              <w:left w:val="single" w:sz="4" w:space="0" w:color="auto"/>
              <w:bottom w:val="single" w:sz="4" w:space="0" w:color="auto"/>
              <w:right w:val="single" w:sz="4" w:space="0" w:color="auto"/>
            </w:tcBorders>
          </w:tcPr>
          <w:p w14:paraId="4ACCE3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14288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07A1A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639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2E7A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1B5369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69F372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BBDC8C" w14:textId="77777777" w:rsidTr="00135C50">
        <w:tc>
          <w:tcPr>
            <w:tcW w:w="2578" w:type="dxa"/>
            <w:tcBorders>
              <w:top w:val="single" w:sz="4" w:space="0" w:color="auto"/>
              <w:left w:val="single" w:sz="4" w:space="0" w:color="auto"/>
              <w:bottom w:val="single" w:sz="4" w:space="0" w:color="auto"/>
              <w:right w:val="single" w:sz="4" w:space="0" w:color="auto"/>
            </w:tcBorders>
          </w:tcPr>
          <w:p w14:paraId="28E570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22660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3B158A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5A238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0B543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392FC0D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7804E4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DE12CD1" w14:textId="77777777" w:rsidTr="00135C50">
        <w:tc>
          <w:tcPr>
            <w:tcW w:w="2578" w:type="dxa"/>
            <w:tcBorders>
              <w:top w:val="single" w:sz="4" w:space="0" w:color="auto"/>
              <w:left w:val="single" w:sz="4" w:space="0" w:color="auto"/>
              <w:bottom w:val="single" w:sz="4" w:space="0" w:color="auto"/>
              <w:right w:val="single" w:sz="4" w:space="0" w:color="auto"/>
            </w:tcBorders>
          </w:tcPr>
          <w:p w14:paraId="3808D4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w:t>
            </w:r>
            <w:r w:rsidRPr="000D4210">
              <w:rPr>
                <w:rFonts w:ascii="Arial" w:hAnsi="Arial"/>
                <w:sz w:val="18"/>
                <w:lang w:eastAsia="ko-KR"/>
              </w:rPr>
              <w:t xml:space="preserve"> </w:t>
            </w:r>
            <w:r w:rsidRPr="000D4210">
              <w:rPr>
                <w:rFonts w:ascii="Arial" w:hAnsi="Arial"/>
                <w:sz w:val="18"/>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45CC42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2513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66F6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0C0F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47B9A56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380AB5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BBC73D7" w14:textId="77777777" w:rsidTr="00135C50">
        <w:tc>
          <w:tcPr>
            <w:tcW w:w="2578" w:type="dxa"/>
            <w:tcBorders>
              <w:top w:val="single" w:sz="4" w:space="0" w:color="auto"/>
              <w:left w:val="single" w:sz="4" w:space="0" w:color="auto"/>
              <w:bottom w:val="single" w:sz="4" w:space="0" w:color="auto"/>
              <w:right w:val="single" w:sz="4" w:space="0" w:color="auto"/>
            </w:tcBorders>
          </w:tcPr>
          <w:p w14:paraId="12810E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13C7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DDCAA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58E3D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2CEC26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7A9BC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579C66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E60A481" w14:textId="77777777" w:rsidTr="00135C50">
        <w:tc>
          <w:tcPr>
            <w:tcW w:w="2578" w:type="dxa"/>
            <w:tcBorders>
              <w:top w:val="single" w:sz="4" w:space="0" w:color="auto"/>
              <w:left w:val="single" w:sz="4" w:space="0" w:color="auto"/>
              <w:bottom w:val="single" w:sz="4" w:space="0" w:color="auto"/>
              <w:right w:val="single" w:sz="4" w:space="0" w:color="auto"/>
            </w:tcBorders>
          </w:tcPr>
          <w:p w14:paraId="37B501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lease</w:t>
            </w:r>
            <w:r w:rsidRPr="000D4210" w:rsidDel="009407E9">
              <w:rPr>
                <w:rFonts w:ascii="Arial" w:hAnsi="Arial"/>
                <w:sz w:val="18"/>
                <w:lang w:eastAsia="ja-JP"/>
              </w:rPr>
              <w:t xml:space="preserve"> </w:t>
            </w:r>
            <w:r w:rsidRPr="000D4210">
              <w:rPr>
                <w:rFonts w:ascii="Arial" w:hAnsi="Arial"/>
                <w:sz w:val="18"/>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3617E6F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E058E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644BB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55C79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6559299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9DF2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4A3FC2" w:rsidRPr="001E48F0" w14:paraId="2218839F" w14:textId="77777777" w:rsidTr="000D4210">
        <w:trPr>
          <w:ins w:id="415" w:author="ZTE" w:date="2021-11-09T17:59:00Z"/>
        </w:trPr>
        <w:tc>
          <w:tcPr>
            <w:tcW w:w="2578" w:type="dxa"/>
            <w:tcBorders>
              <w:top w:val="single" w:sz="4" w:space="0" w:color="auto"/>
              <w:left w:val="single" w:sz="4" w:space="0" w:color="auto"/>
              <w:bottom w:val="single" w:sz="4" w:space="0" w:color="auto"/>
              <w:right w:val="single" w:sz="4" w:space="0" w:color="auto"/>
            </w:tcBorders>
          </w:tcPr>
          <w:p w14:paraId="72EAE97B" w14:textId="041C10EF" w:rsidR="004A3FC2" w:rsidRPr="001E48F0" w:rsidRDefault="004A3FC2" w:rsidP="004A3FC2">
            <w:pPr>
              <w:keepNext/>
              <w:keepLines/>
              <w:overflowPunct w:val="0"/>
              <w:autoSpaceDE w:val="0"/>
              <w:autoSpaceDN w:val="0"/>
              <w:adjustRightInd w:val="0"/>
              <w:spacing w:after="0"/>
              <w:textAlignment w:val="baseline"/>
              <w:rPr>
                <w:ins w:id="416" w:author="ZTE" w:date="2021-11-09T17:59:00Z"/>
                <w:rFonts w:ascii="Arial" w:hAnsi="Arial"/>
                <w:sz w:val="18"/>
                <w:lang w:eastAsia="ja-JP"/>
              </w:rPr>
            </w:pPr>
            <w:ins w:id="417" w:author="ZTE" w:date="2021-11-10T13:10:00Z">
              <w:r w:rsidRPr="00762700">
                <w:rPr>
                  <w:rFonts w:ascii="Arial" w:hAnsi="Arial"/>
                  <w:sz w:val="18"/>
                  <w:lang w:eastAsia="ja-JP"/>
                </w:rPr>
                <w:t>CPAC Cancellation Request</w:t>
              </w:r>
            </w:ins>
          </w:p>
        </w:tc>
        <w:tc>
          <w:tcPr>
            <w:tcW w:w="1104" w:type="dxa"/>
            <w:tcBorders>
              <w:top w:val="single" w:sz="4" w:space="0" w:color="auto"/>
              <w:left w:val="single" w:sz="4" w:space="0" w:color="auto"/>
              <w:bottom w:val="single" w:sz="4" w:space="0" w:color="auto"/>
              <w:right w:val="single" w:sz="4" w:space="0" w:color="auto"/>
            </w:tcBorders>
          </w:tcPr>
          <w:p w14:paraId="390C001B" w14:textId="69991250" w:rsidR="004A3FC2" w:rsidRPr="001E48F0" w:rsidRDefault="004A3FC2" w:rsidP="004A3FC2">
            <w:pPr>
              <w:keepNext/>
              <w:keepLines/>
              <w:overflowPunct w:val="0"/>
              <w:autoSpaceDE w:val="0"/>
              <w:autoSpaceDN w:val="0"/>
              <w:adjustRightInd w:val="0"/>
              <w:spacing w:after="0"/>
              <w:textAlignment w:val="baseline"/>
              <w:rPr>
                <w:ins w:id="418" w:author="ZTE" w:date="2021-11-09T17:59:00Z"/>
                <w:rFonts w:ascii="Arial" w:hAnsi="Arial"/>
                <w:sz w:val="18"/>
                <w:lang w:eastAsia="ja-JP"/>
              </w:rPr>
            </w:pPr>
            <w:ins w:id="419" w:author="ZTE" w:date="2021-11-09T17:59:00Z">
              <w:r w:rsidRPr="009A1122">
                <w:rPr>
                  <w:rFonts w:ascii="Arial" w:eastAsiaTheme="minorEastAsia" w:hAnsi="Arial" w:hint="eastAsia"/>
                  <w:sz w:val="18"/>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1C6CDF5B" w14:textId="77777777" w:rsidR="004A3FC2" w:rsidRPr="000D4210" w:rsidRDefault="004A3FC2" w:rsidP="004A3FC2">
            <w:pPr>
              <w:keepNext/>
              <w:keepLines/>
              <w:overflowPunct w:val="0"/>
              <w:autoSpaceDE w:val="0"/>
              <w:autoSpaceDN w:val="0"/>
              <w:adjustRightInd w:val="0"/>
              <w:spacing w:after="0"/>
              <w:textAlignment w:val="baseline"/>
              <w:rPr>
                <w:ins w:id="420" w:author="ZTE" w:date="2021-11-09T17: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7C16DD8" w14:textId="77777777" w:rsidR="004A3FC2" w:rsidRPr="001E48F0" w:rsidRDefault="004A3FC2" w:rsidP="004A3FC2">
            <w:pPr>
              <w:keepNext/>
              <w:keepLines/>
              <w:overflowPunct w:val="0"/>
              <w:autoSpaceDE w:val="0"/>
              <w:autoSpaceDN w:val="0"/>
              <w:adjustRightInd w:val="0"/>
              <w:spacing w:after="0"/>
              <w:textAlignment w:val="baseline"/>
              <w:rPr>
                <w:ins w:id="421" w:author="ZTE" w:date="2021-11-09T17: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29FAB64" w14:textId="36D74908" w:rsidR="004A3FC2" w:rsidRPr="001E48F0" w:rsidRDefault="004A3FC2" w:rsidP="004A3FC2">
            <w:pPr>
              <w:keepNext/>
              <w:keepLines/>
              <w:overflowPunct w:val="0"/>
              <w:autoSpaceDE w:val="0"/>
              <w:autoSpaceDN w:val="0"/>
              <w:adjustRightInd w:val="0"/>
              <w:spacing w:after="0"/>
              <w:textAlignment w:val="baseline"/>
              <w:rPr>
                <w:ins w:id="422" w:author="ZTE" w:date="2021-11-09T17: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27F16CF" w14:textId="3060797B" w:rsidR="004A3FC2" w:rsidRPr="001E48F0" w:rsidRDefault="004A3FC2" w:rsidP="004A3FC2">
            <w:pPr>
              <w:keepNext/>
              <w:keepLines/>
              <w:overflowPunct w:val="0"/>
              <w:autoSpaceDE w:val="0"/>
              <w:autoSpaceDN w:val="0"/>
              <w:adjustRightInd w:val="0"/>
              <w:spacing w:after="0"/>
              <w:jc w:val="center"/>
              <w:textAlignment w:val="baseline"/>
              <w:rPr>
                <w:ins w:id="423" w:author="ZTE" w:date="2021-11-09T17:59:00Z"/>
                <w:rFonts w:ascii="Arial" w:hAnsi="Arial"/>
                <w:sz w:val="18"/>
                <w:lang w:eastAsia="ja-JP"/>
              </w:rPr>
            </w:pPr>
            <w:ins w:id="424" w:author="ZTE" w:date="2021-11-09T17:59:00Z">
              <w:r w:rsidRPr="009A1122">
                <w:rPr>
                  <w:rFonts w:ascii="Arial" w:eastAsiaTheme="minorEastAsia" w:hAnsi="Arial"/>
                  <w:sz w:val="18"/>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09AEA3B" w14:textId="0021252D" w:rsidR="004A3FC2" w:rsidRPr="001E48F0" w:rsidRDefault="004A3FC2" w:rsidP="004A3FC2">
            <w:pPr>
              <w:keepNext/>
              <w:keepLines/>
              <w:overflowPunct w:val="0"/>
              <w:autoSpaceDE w:val="0"/>
              <w:autoSpaceDN w:val="0"/>
              <w:adjustRightInd w:val="0"/>
              <w:spacing w:after="0"/>
              <w:jc w:val="center"/>
              <w:textAlignment w:val="baseline"/>
              <w:rPr>
                <w:ins w:id="425" w:author="ZTE" w:date="2021-11-09T17:59:00Z"/>
                <w:rFonts w:ascii="Arial" w:hAnsi="Arial"/>
                <w:sz w:val="18"/>
                <w:lang w:eastAsia="ja-JP"/>
              </w:rPr>
            </w:pPr>
            <w:commentRangeStart w:id="426"/>
            <w:ins w:id="427" w:author="ZTE" w:date="2021-11-09T17:59:00Z">
              <w:r w:rsidRPr="009A1122">
                <w:rPr>
                  <w:rFonts w:ascii="Arial" w:eastAsiaTheme="minorEastAsia" w:hAnsi="Arial"/>
                  <w:sz w:val="18"/>
                  <w:lang w:eastAsia="zh-CN"/>
                </w:rPr>
                <w:t>ignore</w:t>
              </w:r>
            </w:ins>
            <w:commentRangeEnd w:id="426"/>
            <w:r>
              <w:rPr>
                <w:rStyle w:val="af"/>
              </w:rPr>
              <w:commentReference w:id="426"/>
            </w:r>
          </w:p>
        </w:tc>
      </w:tr>
      <w:tr w:rsidR="004A3FC2" w:rsidRPr="001E48F0" w14:paraId="36BE9A48" w14:textId="77777777" w:rsidTr="000D4210">
        <w:trPr>
          <w:ins w:id="428" w:author="ZTE" w:date="2021-10-20T20:59:00Z"/>
        </w:trPr>
        <w:tc>
          <w:tcPr>
            <w:tcW w:w="2578" w:type="dxa"/>
            <w:tcBorders>
              <w:top w:val="single" w:sz="4" w:space="0" w:color="auto"/>
              <w:left w:val="single" w:sz="4" w:space="0" w:color="auto"/>
              <w:bottom w:val="single" w:sz="4" w:space="0" w:color="auto"/>
              <w:right w:val="single" w:sz="4" w:space="0" w:color="auto"/>
            </w:tcBorders>
          </w:tcPr>
          <w:p w14:paraId="59818862" w14:textId="38C9EF94" w:rsidR="004A3FC2" w:rsidRPr="001E48F0" w:rsidRDefault="004A3FC2" w:rsidP="004A3FC2">
            <w:pPr>
              <w:keepNext/>
              <w:keepLines/>
              <w:overflowPunct w:val="0"/>
              <w:autoSpaceDE w:val="0"/>
              <w:autoSpaceDN w:val="0"/>
              <w:adjustRightInd w:val="0"/>
              <w:spacing w:after="0"/>
              <w:ind w:leftChars="100" w:left="200"/>
              <w:textAlignment w:val="baseline"/>
              <w:rPr>
                <w:ins w:id="429" w:author="ZTE" w:date="2021-10-20T20:59:00Z"/>
                <w:rFonts w:ascii="Arial" w:hAnsi="Arial"/>
                <w:sz w:val="18"/>
                <w:lang w:eastAsia="ja-JP"/>
              </w:rPr>
            </w:pPr>
            <w:commentRangeStart w:id="430"/>
            <w:ins w:id="431" w:author="ZTE" w:date="2021-11-09T17:59:00Z">
              <w:r w:rsidRPr="004A3FC2">
                <w:rPr>
                  <w:rFonts w:ascii="Arial" w:hAnsi="Arial" w:hint="eastAsia"/>
                  <w:sz w:val="18"/>
                  <w:lang w:eastAsia="ja-JP"/>
                </w:rPr>
                <w:t>&gt;</w:t>
              </w:r>
              <w:r w:rsidRPr="004A3FC2">
                <w:rPr>
                  <w:rFonts w:ascii="Arial" w:hAnsi="Arial"/>
                  <w:sz w:val="18"/>
                  <w:lang w:eastAsia="ja-JP"/>
                </w:rPr>
                <w:t>C</w:t>
              </w:r>
            </w:ins>
            <w:ins w:id="432" w:author="ZTE" w:date="2021-11-10T13:26:00Z">
              <w:r w:rsidR="00036AEE">
                <w:rPr>
                  <w:rFonts w:ascii="Arial" w:hAnsi="Arial"/>
                  <w:sz w:val="18"/>
                  <w:lang w:eastAsia="ja-JP"/>
                </w:rPr>
                <w:t>ancelled</w:t>
              </w:r>
            </w:ins>
            <w:ins w:id="433" w:author="ZTE" w:date="2021-11-09T17:59:00Z">
              <w:r w:rsidRPr="004A3FC2">
                <w:rPr>
                  <w:rFonts w:ascii="Arial" w:hAnsi="Arial"/>
                  <w:sz w:val="18"/>
                  <w:lang w:eastAsia="ja-JP"/>
                </w:rPr>
                <w:t xml:space="preserve"> </w:t>
              </w:r>
              <w:r w:rsidRPr="004A3FC2">
                <w:rPr>
                  <w:rFonts w:ascii="Arial" w:hAnsi="Arial" w:hint="eastAsia"/>
                  <w:sz w:val="18"/>
                  <w:lang w:eastAsia="ja-JP"/>
                </w:rPr>
                <w:t>PSCell</w:t>
              </w:r>
              <w:r w:rsidRPr="004A3FC2">
                <w:rPr>
                  <w:rFonts w:ascii="Arial" w:hAnsi="Arial"/>
                  <w:sz w:val="18"/>
                  <w:lang w:eastAsia="ja-JP"/>
                </w:rPr>
                <w:t xml:space="preserve"> ID List</w:t>
              </w:r>
            </w:ins>
            <w:commentRangeEnd w:id="430"/>
            <w:r w:rsidRPr="004A3FC2">
              <w:rPr>
                <w:rFonts w:ascii="Arial" w:hAnsi="Arial"/>
                <w:sz w:val="18"/>
                <w:lang w:eastAsia="ja-JP"/>
              </w:rPr>
              <w:commentReference w:id="430"/>
            </w:r>
          </w:p>
        </w:tc>
        <w:tc>
          <w:tcPr>
            <w:tcW w:w="1104" w:type="dxa"/>
            <w:tcBorders>
              <w:top w:val="single" w:sz="4" w:space="0" w:color="auto"/>
              <w:left w:val="single" w:sz="4" w:space="0" w:color="auto"/>
              <w:bottom w:val="single" w:sz="4" w:space="0" w:color="auto"/>
              <w:right w:val="single" w:sz="4" w:space="0" w:color="auto"/>
            </w:tcBorders>
          </w:tcPr>
          <w:p w14:paraId="595A07D8" w14:textId="77777777" w:rsidR="004A3FC2" w:rsidRPr="001E48F0" w:rsidRDefault="004A3FC2" w:rsidP="004A3FC2">
            <w:pPr>
              <w:keepNext/>
              <w:keepLines/>
              <w:overflowPunct w:val="0"/>
              <w:autoSpaceDE w:val="0"/>
              <w:autoSpaceDN w:val="0"/>
              <w:adjustRightInd w:val="0"/>
              <w:spacing w:after="0"/>
              <w:textAlignment w:val="baseline"/>
              <w:rPr>
                <w:ins w:id="434"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6DEBC70D" w14:textId="224FA57D" w:rsidR="004A3FC2" w:rsidRPr="000D4210" w:rsidRDefault="004A3FC2" w:rsidP="004A3FC2">
            <w:pPr>
              <w:keepNext/>
              <w:keepLines/>
              <w:overflowPunct w:val="0"/>
              <w:autoSpaceDE w:val="0"/>
              <w:autoSpaceDN w:val="0"/>
              <w:adjustRightInd w:val="0"/>
              <w:spacing w:after="0"/>
              <w:textAlignment w:val="baseline"/>
              <w:rPr>
                <w:ins w:id="435" w:author="ZTE" w:date="2021-10-20T20:59:00Z"/>
                <w:rFonts w:ascii="Arial" w:hAnsi="Arial"/>
                <w:sz w:val="18"/>
                <w:lang w:eastAsia="ja-JP"/>
              </w:rPr>
            </w:pPr>
            <w:ins w:id="436" w:author="ZTE" w:date="2021-11-09T17:59:00Z">
              <w:r w:rsidRPr="00BB1538">
                <w:rPr>
                  <w:rFonts w:ascii="Arial" w:eastAsiaTheme="minorEastAsia" w:hAnsi="Arial"/>
                  <w:sz w:val="18"/>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094038E9" w14:textId="77777777" w:rsidR="004A3FC2" w:rsidRPr="001E48F0" w:rsidRDefault="004A3FC2" w:rsidP="004A3FC2">
            <w:pPr>
              <w:keepNext/>
              <w:keepLines/>
              <w:overflowPunct w:val="0"/>
              <w:autoSpaceDE w:val="0"/>
              <w:autoSpaceDN w:val="0"/>
              <w:adjustRightInd w:val="0"/>
              <w:spacing w:after="0"/>
              <w:textAlignment w:val="baseline"/>
              <w:rPr>
                <w:ins w:id="437"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FD3E76E" w14:textId="77777777" w:rsidR="004A3FC2" w:rsidRPr="001E48F0" w:rsidRDefault="004A3FC2" w:rsidP="004A3FC2">
            <w:pPr>
              <w:keepNext/>
              <w:keepLines/>
              <w:overflowPunct w:val="0"/>
              <w:autoSpaceDE w:val="0"/>
              <w:autoSpaceDN w:val="0"/>
              <w:adjustRightInd w:val="0"/>
              <w:spacing w:after="0"/>
              <w:textAlignment w:val="baseline"/>
              <w:rPr>
                <w:ins w:id="438"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F626E47" w14:textId="648C7085" w:rsidR="004A3FC2" w:rsidRPr="001E48F0" w:rsidRDefault="004A3FC2" w:rsidP="004A3FC2">
            <w:pPr>
              <w:keepNext/>
              <w:keepLines/>
              <w:overflowPunct w:val="0"/>
              <w:autoSpaceDE w:val="0"/>
              <w:autoSpaceDN w:val="0"/>
              <w:adjustRightInd w:val="0"/>
              <w:spacing w:after="0"/>
              <w:jc w:val="center"/>
              <w:textAlignment w:val="baseline"/>
              <w:rPr>
                <w:ins w:id="439" w:author="ZTE" w:date="2021-10-20T20:59:00Z"/>
                <w:rFonts w:ascii="Arial" w:hAnsi="Arial"/>
                <w:sz w:val="18"/>
                <w:lang w:eastAsia="ja-JP"/>
              </w:rPr>
            </w:pPr>
            <w:ins w:id="440"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7E2D9BCA" w14:textId="7AC57C6C" w:rsidR="004A3FC2" w:rsidRPr="001E48F0" w:rsidRDefault="004A3FC2" w:rsidP="004A3FC2">
            <w:pPr>
              <w:keepNext/>
              <w:keepLines/>
              <w:overflowPunct w:val="0"/>
              <w:autoSpaceDE w:val="0"/>
              <w:autoSpaceDN w:val="0"/>
              <w:adjustRightInd w:val="0"/>
              <w:spacing w:after="0"/>
              <w:jc w:val="center"/>
              <w:textAlignment w:val="baseline"/>
              <w:rPr>
                <w:ins w:id="441" w:author="ZTE" w:date="2021-10-20T20:59:00Z"/>
                <w:rFonts w:ascii="Arial" w:hAnsi="Arial"/>
                <w:sz w:val="18"/>
                <w:lang w:eastAsia="ja-JP"/>
              </w:rPr>
            </w:pPr>
            <w:ins w:id="442" w:author="ZTE" w:date="2021-11-09T17:59:00Z">
              <w:r w:rsidRPr="009A1122">
                <w:rPr>
                  <w:rFonts w:ascii="Arial" w:eastAsiaTheme="minorEastAsia" w:hAnsi="Arial"/>
                  <w:sz w:val="18"/>
                  <w:lang w:eastAsia="zh-CN"/>
                </w:rPr>
                <w:t>-</w:t>
              </w:r>
            </w:ins>
          </w:p>
        </w:tc>
      </w:tr>
      <w:tr w:rsidR="004A3FC2" w:rsidRPr="001E48F0" w14:paraId="020EAC53" w14:textId="77777777" w:rsidTr="000D4210">
        <w:trPr>
          <w:ins w:id="443" w:author="ZTE" w:date="2021-10-20T20:59:00Z"/>
        </w:trPr>
        <w:tc>
          <w:tcPr>
            <w:tcW w:w="2578" w:type="dxa"/>
            <w:tcBorders>
              <w:top w:val="single" w:sz="4" w:space="0" w:color="auto"/>
              <w:left w:val="single" w:sz="4" w:space="0" w:color="auto"/>
              <w:bottom w:val="single" w:sz="4" w:space="0" w:color="auto"/>
              <w:right w:val="single" w:sz="4" w:space="0" w:color="auto"/>
            </w:tcBorders>
          </w:tcPr>
          <w:p w14:paraId="49318669" w14:textId="6D76E620" w:rsidR="004A3FC2" w:rsidRPr="00762700" w:rsidRDefault="004A3FC2" w:rsidP="004A3FC2">
            <w:pPr>
              <w:keepNext/>
              <w:keepLines/>
              <w:overflowPunct w:val="0"/>
              <w:autoSpaceDE w:val="0"/>
              <w:autoSpaceDN w:val="0"/>
              <w:adjustRightInd w:val="0"/>
              <w:spacing w:after="0"/>
              <w:ind w:leftChars="150" w:left="300"/>
              <w:textAlignment w:val="baseline"/>
              <w:rPr>
                <w:ins w:id="444" w:author="ZTE" w:date="2021-10-20T20:59:00Z"/>
                <w:rFonts w:ascii="Arial" w:hAnsi="Arial"/>
                <w:sz w:val="18"/>
                <w:lang w:eastAsia="ja-JP"/>
              </w:rPr>
            </w:pPr>
            <w:ins w:id="445" w:author="ZTE" w:date="2021-11-09T17:59:00Z">
              <w:r w:rsidRPr="00762700">
                <w:rPr>
                  <w:rFonts w:ascii="Arial" w:eastAsiaTheme="minorEastAsia" w:hAnsi="Arial" w:hint="eastAsia"/>
                  <w:bCs/>
                  <w:sz w:val="18"/>
                  <w:lang w:eastAsia="ja-JP"/>
                </w:rPr>
                <w:t>&gt;</w:t>
              </w:r>
              <w:r w:rsidR="00036AEE">
                <w:rPr>
                  <w:rFonts w:ascii="Arial" w:eastAsiaTheme="minorEastAsia" w:hAnsi="Arial"/>
                  <w:bCs/>
                  <w:sz w:val="18"/>
                  <w:lang w:eastAsia="ja-JP"/>
                </w:rPr>
                <w:t>&gt;Can</w:t>
              </w:r>
            </w:ins>
            <w:ins w:id="446" w:author="ZTE" w:date="2021-11-10T13:26:00Z">
              <w:r w:rsidR="00036AEE">
                <w:rPr>
                  <w:rFonts w:ascii="Arial" w:eastAsiaTheme="minorEastAsia" w:hAnsi="Arial"/>
                  <w:bCs/>
                  <w:sz w:val="18"/>
                  <w:lang w:eastAsia="ja-JP"/>
                </w:rPr>
                <w:t>celled</w:t>
              </w:r>
            </w:ins>
            <w:ins w:id="447" w:author="ZTE" w:date="2021-11-09T17:59:00Z">
              <w:r w:rsidRPr="00762700">
                <w:rPr>
                  <w:rFonts w:ascii="Arial" w:eastAsiaTheme="minorEastAsia" w:hAnsi="Arial"/>
                  <w:bCs/>
                  <w:sz w:val="18"/>
                  <w:lang w:eastAsia="ja-JP"/>
                </w:rPr>
                <w:t xml:space="preserve"> </w:t>
              </w:r>
              <w:r w:rsidRPr="00762700">
                <w:rPr>
                  <w:rFonts w:ascii="Arial" w:eastAsiaTheme="minorEastAsia" w:hAnsi="Arial" w:hint="eastAsia"/>
                  <w:bCs/>
                  <w:sz w:val="18"/>
                  <w:lang w:eastAsia="ja-JP"/>
                </w:rPr>
                <w:t>PSCell</w:t>
              </w:r>
              <w:r w:rsidRPr="00762700">
                <w:rPr>
                  <w:rFonts w:ascii="Arial" w:eastAsiaTheme="minorEastAsia" w:hAnsi="Arial"/>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BFE4436" w14:textId="77777777" w:rsidR="004A3FC2" w:rsidRPr="001E48F0" w:rsidRDefault="004A3FC2" w:rsidP="004A3FC2">
            <w:pPr>
              <w:keepNext/>
              <w:keepLines/>
              <w:overflowPunct w:val="0"/>
              <w:autoSpaceDE w:val="0"/>
              <w:autoSpaceDN w:val="0"/>
              <w:adjustRightInd w:val="0"/>
              <w:spacing w:after="0"/>
              <w:textAlignment w:val="baseline"/>
              <w:rPr>
                <w:ins w:id="448"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348B8BD5" w14:textId="0BEA8F4C" w:rsidR="004A3FC2" w:rsidRPr="000D4210" w:rsidRDefault="004A3FC2" w:rsidP="004A3FC2">
            <w:pPr>
              <w:keepNext/>
              <w:keepLines/>
              <w:overflowPunct w:val="0"/>
              <w:autoSpaceDE w:val="0"/>
              <w:autoSpaceDN w:val="0"/>
              <w:adjustRightInd w:val="0"/>
              <w:spacing w:after="0"/>
              <w:textAlignment w:val="baseline"/>
              <w:rPr>
                <w:ins w:id="449" w:author="ZTE" w:date="2021-10-20T20:59:00Z"/>
                <w:rFonts w:ascii="Arial" w:hAnsi="Arial"/>
                <w:sz w:val="18"/>
                <w:lang w:eastAsia="ja-JP"/>
              </w:rPr>
            </w:pPr>
            <w:ins w:id="450" w:author="ZTE" w:date="2021-11-09T17:59:00Z">
              <w:r w:rsidRPr="00BB1538">
                <w:rPr>
                  <w:rFonts w:ascii="Arial" w:eastAsiaTheme="minorEastAsia" w:hAnsi="Arial"/>
                  <w:sz w:val="18"/>
                  <w:szCs w:val="18"/>
                  <w:lang w:eastAsia="ja-JP"/>
                </w:rPr>
                <w:t>1 .. &lt;maxnoofPSCellCandidate&gt;</w:t>
              </w:r>
            </w:ins>
          </w:p>
        </w:tc>
        <w:tc>
          <w:tcPr>
            <w:tcW w:w="1418" w:type="dxa"/>
            <w:tcBorders>
              <w:top w:val="single" w:sz="4" w:space="0" w:color="auto"/>
              <w:left w:val="single" w:sz="4" w:space="0" w:color="auto"/>
              <w:bottom w:val="single" w:sz="4" w:space="0" w:color="auto"/>
              <w:right w:val="single" w:sz="4" w:space="0" w:color="auto"/>
            </w:tcBorders>
          </w:tcPr>
          <w:p w14:paraId="68803767" w14:textId="77777777" w:rsidR="004A3FC2" w:rsidRPr="001E48F0" w:rsidRDefault="004A3FC2" w:rsidP="004A3FC2">
            <w:pPr>
              <w:keepNext/>
              <w:keepLines/>
              <w:overflowPunct w:val="0"/>
              <w:autoSpaceDE w:val="0"/>
              <w:autoSpaceDN w:val="0"/>
              <w:adjustRightInd w:val="0"/>
              <w:spacing w:after="0"/>
              <w:textAlignment w:val="baseline"/>
              <w:rPr>
                <w:ins w:id="451"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19DA6022" w14:textId="77777777" w:rsidR="004A3FC2" w:rsidRPr="001E48F0" w:rsidRDefault="004A3FC2" w:rsidP="004A3FC2">
            <w:pPr>
              <w:keepNext/>
              <w:keepLines/>
              <w:overflowPunct w:val="0"/>
              <w:autoSpaceDE w:val="0"/>
              <w:autoSpaceDN w:val="0"/>
              <w:adjustRightInd w:val="0"/>
              <w:spacing w:after="0"/>
              <w:textAlignment w:val="baseline"/>
              <w:rPr>
                <w:ins w:id="452"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A6B989" w14:textId="40880703" w:rsidR="004A3FC2" w:rsidRPr="001E48F0" w:rsidRDefault="004A3FC2" w:rsidP="004A3FC2">
            <w:pPr>
              <w:keepNext/>
              <w:keepLines/>
              <w:overflowPunct w:val="0"/>
              <w:autoSpaceDE w:val="0"/>
              <w:autoSpaceDN w:val="0"/>
              <w:adjustRightInd w:val="0"/>
              <w:spacing w:after="0"/>
              <w:jc w:val="center"/>
              <w:textAlignment w:val="baseline"/>
              <w:rPr>
                <w:ins w:id="453" w:author="ZTE" w:date="2021-10-20T20:59:00Z"/>
                <w:rFonts w:ascii="Arial" w:hAnsi="Arial"/>
                <w:sz w:val="18"/>
                <w:lang w:eastAsia="ja-JP"/>
              </w:rPr>
            </w:pPr>
            <w:ins w:id="454"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C28BE05" w14:textId="3D81E4F8" w:rsidR="004A3FC2" w:rsidRPr="001E48F0" w:rsidRDefault="004A3FC2" w:rsidP="004A3FC2">
            <w:pPr>
              <w:keepNext/>
              <w:keepLines/>
              <w:overflowPunct w:val="0"/>
              <w:autoSpaceDE w:val="0"/>
              <w:autoSpaceDN w:val="0"/>
              <w:adjustRightInd w:val="0"/>
              <w:spacing w:after="0"/>
              <w:jc w:val="center"/>
              <w:textAlignment w:val="baseline"/>
              <w:rPr>
                <w:ins w:id="455" w:author="ZTE" w:date="2021-10-20T20:59:00Z"/>
                <w:rFonts w:ascii="Arial" w:hAnsi="Arial"/>
                <w:sz w:val="18"/>
                <w:lang w:eastAsia="ja-JP"/>
              </w:rPr>
            </w:pPr>
            <w:ins w:id="456" w:author="ZTE" w:date="2021-11-09T17:59:00Z">
              <w:r w:rsidRPr="009A1122">
                <w:rPr>
                  <w:rFonts w:ascii="Arial" w:eastAsiaTheme="minorEastAsia" w:hAnsi="Arial"/>
                  <w:sz w:val="18"/>
                  <w:lang w:eastAsia="zh-CN"/>
                </w:rPr>
                <w:t>-</w:t>
              </w:r>
            </w:ins>
          </w:p>
        </w:tc>
      </w:tr>
      <w:tr w:rsidR="004A3FC2" w:rsidRPr="001E48F0" w14:paraId="7326E18A" w14:textId="77777777" w:rsidTr="000D4210">
        <w:trPr>
          <w:ins w:id="457" w:author="ZTE" w:date="2021-10-20T20:59:00Z"/>
        </w:trPr>
        <w:tc>
          <w:tcPr>
            <w:tcW w:w="2578" w:type="dxa"/>
            <w:tcBorders>
              <w:top w:val="single" w:sz="4" w:space="0" w:color="auto"/>
              <w:left w:val="single" w:sz="4" w:space="0" w:color="auto"/>
              <w:bottom w:val="single" w:sz="4" w:space="0" w:color="auto"/>
              <w:right w:val="single" w:sz="4" w:space="0" w:color="auto"/>
            </w:tcBorders>
          </w:tcPr>
          <w:p w14:paraId="07F58BDA" w14:textId="5B48BC35" w:rsidR="004A3FC2" w:rsidRPr="00762700" w:rsidRDefault="004A3FC2" w:rsidP="004A3FC2">
            <w:pPr>
              <w:keepNext/>
              <w:keepLines/>
              <w:overflowPunct w:val="0"/>
              <w:autoSpaceDE w:val="0"/>
              <w:autoSpaceDN w:val="0"/>
              <w:adjustRightInd w:val="0"/>
              <w:spacing w:after="0"/>
              <w:ind w:firstLineChars="300" w:firstLine="540"/>
              <w:textAlignment w:val="baseline"/>
              <w:rPr>
                <w:ins w:id="458" w:author="ZTE" w:date="2021-10-20T20:59:00Z"/>
                <w:rFonts w:ascii="Arial" w:hAnsi="Arial"/>
                <w:sz w:val="18"/>
                <w:lang w:eastAsia="ja-JP"/>
              </w:rPr>
            </w:pPr>
            <w:ins w:id="459" w:author="ZTE" w:date="2021-11-09T17:59:00Z">
              <w:r w:rsidRPr="00762700">
                <w:rPr>
                  <w:rFonts w:ascii="Arial" w:eastAsiaTheme="minorEastAsia" w:hAnsi="Arial"/>
                  <w:bCs/>
                  <w:sz w:val="18"/>
                  <w:lang w:eastAsia="ja-JP"/>
                </w:rPr>
                <w:t>&gt;&gt;&gt;</w:t>
              </w:r>
              <w:r w:rsidRPr="00762700">
                <w:rPr>
                  <w:rFonts w:ascii="Arial" w:eastAsiaTheme="minorEastAsia" w:hAnsi="Arial" w:hint="eastAsia"/>
                  <w:bCs/>
                  <w:sz w:val="18"/>
                  <w:lang w:eastAsia="ja-JP"/>
                </w:rPr>
                <w:t>PSCell</w:t>
              </w:r>
              <w:r w:rsidRPr="00762700">
                <w:rPr>
                  <w:rFonts w:ascii="Arial" w:eastAsiaTheme="minorEastAsia" w:hAnsi="Arial"/>
                  <w:b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202D74D" w14:textId="2BB3195D" w:rsidR="004A3FC2" w:rsidRPr="001E48F0" w:rsidRDefault="004A3FC2" w:rsidP="004A3FC2">
            <w:pPr>
              <w:keepNext/>
              <w:keepLines/>
              <w:overflowPunct w:val="0"/>
              <w:autoSpaceDE w:val="0"/>
              <w:autoSpaceDN w:val="0"/>
              <w:adjustRightInd w:val="0"/>
              <w:spacing w:after="0"/>
              <w:textAlignment w:val="baseline"/>
              <w:rPr>
                <w:ins w:id="460" w:author="ZTE" w:date="2021-10-20T20:59:00Z"/>
                <w:rFonts w:ascii="Arial" w:hAnsi="Arial"/>
                <w:sz w:val="18"/>
                <w:lang w:eastAsia="ja-JP"/>
              </w:rPr>
            </w:pPr>
            <w:ins w:id="461" w:author="ZTE" w:date="2021-11-09T17:59:00Z">
              <w:r w:rsidRPr="009A1122">
                <w:rPr>
                  <w:rFonts w:ascii="Arial" w:eastAsiaTheme="minorEastAsia" w:hAnsi="Arial" w:hint="eastAsia"/>
                  <w:sz w:val="18"/>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720AA324" w14:textId="77777777" w:rsidR="004A3FC2" w:rsidRPr="000D4210" w:rsidRDefault="004A3FC2" w:rsidP="004A3FC2">
            <w:pPr>
              <w:keepNext/>
              <w:keepLines/>
              <w:overflowPunct w:val="0"/>
              <w:autoSpaceDE w:val="0"/>
              <w:autoSpaceDN w:val="0"/>
              <w:adjustRightInd w:val="0"/>
              <w:spacing w:after="0"/>
              <w:textAlignment w:val="baseline"/>
              <w:rPr>
                <w:ins w:id="462" w:author="ZTE" w:date="2021-10-20T20: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D90E9B" w14:textId="77777777" w:rsidR="004A3FC2" w:rsidRPr="009A1122" w:rsidRDefault="004A3FC2" w:rsidP="004A3FC2">
            <w:pPr>
              <w:keepNext/>
              <w:keepLines/>
              <w:spacing w:after="0"/>
              <w:rPr>
                <w:ins w:id="463" w:author="ZTE" w:date="2021-11-09T17:59:00Z"/>
                <w:rFonts w:ascii="Arial" w:eastAsiaTheme="minorEastAsia" w:hAnsi="Arial"/>
                <w:sz w:val="18"/>
              </w:rPr>
            </w:pPr>
            <w:ins w:id="464" w:author="ZTE" w:date="2021-11-09T17:59:00Z">
              <w:r w:rsidRPr="009A1122">
                <w:rPr>
                  <w:rFonts w:ascii="Arial" w:eastAsiaTheme="minorEastAsia" w:hAnsi="Arial"/>
                  <w:sz w:val="18"/>
                </w:rPr>
                <w:t>Global en-gNB ID</w:t>
              </w:r>
            </w:ins>
          </w:p>
          <w:p w14:paraId="2A8429CA" w14:textId="53124486" w:rsidR="004A3FC2" w:rsidRPr="001E48F0" w:rsidRDefault="004A3FC2" w:rsidP="004A3FC2">
            <w:pPr>
              <w:keepNext/>
              <w:keepLines/>
              <w:overflowPunct w:val="0"/>
              <w:autoSpaceDE w:val="0"/>
              <w:autoSpaceDN w:val="0"/>
              <w:adjustRightInd w:val="0"/>
              <w:spacing w:after="0"/>
              <w:textAlignment w:val="baseline"/>
              <w:rPr>
                <w:ins w:id="465" w:author="ZTE" w:date="2021-10-20T20:59:00Z"/>
                <w:rFonts w:ascii="Arial" w:hAnsi="Arial"/>
                <w:sz w:val="18"/>
                <w:lang w:eastAsia="ko-KR"/>
              </w:rPr>
            </w:pPr>
            <w:ins w:id="466" w:author="ZTE" w:date="2021-11-09T17:59:00Z">
              <w:r w:rsidRPr="009A1122">
                <w:rPr>
                  <w:rFonts w:ascii="Arial" w:eastAsiaTheme="minorEastAsia" w:hAnsi="Arial" w:hint="eastAsia"/>
                  <w:sz w:val="18"/>
                </w:rPr>
                <w:t>9.2.</w:t>
              </w:r>
              <w:r w:rsidRPr="009A1122">
                <w:rPr>
                  <w:rFonts w:ascii="Arial" w:eastAsiaTheme="minorEastAsia" w:hAnsi="Arial"/>
                  <w:sz w:val="18"/>
                </w:rPr>
                <w:t>112</w:t>
              </w:r>
            </w:ins>
          </w:p>
        </w:tc>
        <w:tc>
          <w:tcPr>
            <w:tcW w:w="1984" w:type="dxa"/>
            <w:tcBorders>
              <w:top w:val="single" w:sz="4" w:space="0" w:color="auto"/>
              <w:left w:val="single" w:sz="4" w:space="0" w:color="auto"/>
              <w:bottom w:val="single" w:sz="4" w:space="0" w:color="auto"/>
              <w:right w:val="single" w:sz="4" w:space="0" w:color="auto"/>
            </w:tcBorders>
          </w:tcPr>
          <w:p w14:paraId="2B43E9EC" w14:textId="77777777" w:rsidR="004A3FC2" w:rsidRPr="001E48F0" w:rsidRDefault="004A3FC2" w:rsidP="004A3FC2">
            <w:pPr>
              <w:keepNext/>
              <w:keepLines/>
              <w:overflowPunct w:val="0"/>
              <w:autoSpaceDE w:val="0"/>
              <w:autoSpaceDN w:val="0"/>
              <w:adjustRightInd w:val="0"/>
              <w:spacing w:after="0"/>
              <w:textAlignment w:val="baseline"/>
              <w:rPr>
                <w:ins w:id="467"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71DDC5" w14:textId="7EDB97F3" w:rsidR="004A3FC2" w:rsidRPr="001E48F0" w:rsidRDefault="004A3FC2" w:rsidP="004A3FC2">
            <w:pPr>
              <w:keepNext/>
              <w:keepLines/>
              <w:overflowPunct w:val="0"/>
              <w:autoSpaceDE w:val="0"/>
              <w:autoSpaceDN w:val="0"/>
              <w:adjustRightInd w:val="0"/>
              <w:spacing w:after="0"/>
              <w:jc w:val="center"/>
              <w:textAlignment w:val="baseline"/>
              <w:rPr>
                <w:ins w:id="468" w:author="ZTE" w:date="2021-10-20T20:59:00Z"/>
                <w:rFonts w:ascii="Arial" w:hAnsi="Arial"/>
                <w:sz w:val="18"/>
                <w:lang w:eastAsia="ja-JP"/>
              </w:rPr>
            </w:pPr>
            <w:ins w:id="469"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55C302" w14:textId="49614C39" w:rsidR="004A3FC2" w:rsidRPr="001E48F0" w:rsidRDefault="004A3FC2" w:rsidP="004A3FC2">
            <w:pPr>
              <w:keepNext/>
              <w:keepLines/>
              <w:overflowPunct w:val="0"/>
              <w:autoSpaceDE w:val="0"/>
              <w:autoSpaceDN w:val="0"/>
              <w:adjustRightInd w:val="0"/>
              <w:spacing w:after="0"/>
              <w:jc w:val="center"/>
              <w:textAlignment w:val="baseline"/>
              <w:rPr>
                <w:ins w:id="470" w:author="ZTE" w:date="2021-10-20T20:59:00Z"/>
                <w:rFonts w:ascii="Arial" w:hAnsi="Arial"/>
                <w:sz w:val="18"/>
                <w:lang w:eastAsia="ja-JP"/>
              </w:rPr>
            </w:pPr>
            <w:ins w:id="471" w:author="ZTE" w:date="2021-11-09T17:59:00Z">
              <w:r w:rsidRPr="009A1122">
                <w:rPr>
                  <w:rFonts w:ascii="Arial" w:eastAsiaTheme="minorEastAsia" w:hAnsi="Arial"/>
                  <w:sz w:val="18"/>
                  <w:lang w:eastAsia="zh-CN"/>
                </w:rPr>
                <w:t>-</w:t>
              </w:r>
            </w:ins>
          </w:p>
        </w:tc>
      </w:tr>
    </w:tbl>
    <w:p w14:paraId="277D572C" w14:textId="77777777" w:rsidR="00BB1538" w:rsidRPr="00BB1538" w:rsidRDefault="00BB1538" w:rsidP="000D4210">
      <w:pPr>
        <w:overflowPunct w:val="0"/>
        <w:autoSpaceDE w:val="0"/>
        <w:autoSpaceDN w:val="0"/>
        <w:adjustRightInd w:val="0"/>
        <w:textAlignment w:val="baseline"/>
        <w:rPr>
          <w:rFonts w:eastAsia="Malgun Gothic"/>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B4416D5" w14:textId="77777777" w:rsidTr="00135C50">
        <w:tc>
          <w:tcPr>
            <w:tcW w:w="3686" w:type="dxa"/>
          </w:tcPr>
          <w:p w14:paraId="7B81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37DCC3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0031C6" w14:textId="77777777" w:rsidTr="00135C50">
        <w:tc>
          <w:tcPr>
            <w:tcW w:w="3686" w:type="dxa"/>
          </w:tcPr>
          <w:p w14:paraId="6E2CB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44A93F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r w:rsidR="00B84B8C" w:rsidRPr="000D4210" w14:paraId="01866C02" w14:textId="77777777" w:rsidTr="00135C50">
        <w:trPr>
          <w:ins w:id="472" w:author="ZTE" w:date="2021-11-10T13:14:00Z"/>
        </w:trPr>
        <w:tc>
          <w:tcPr>
            <w:tcW w:w="3686" w:type="dxa"/>
          </w:tcPr>
          <w:p w14:paraId="3A7425AF" w14:textId="35313A18" w:rsidR="00B84B8C" w:rsidRPr="000D4210" w:rsidRDefault="00B84B8C" w:rsidP="00B84B8C">
            <w:pPr>
              <w:keepNext/>
              <w:keepLines/>
              <w:overflowPunct w:val="0"/>
              <w:autoSpaceDE w:val="0"/>
              <w:autoSpaceDN w:val="0"/>
              <w:adjustRightInd w:val="0"/>
              <w:spacing w:after="0"/>
              <w:textAlignment w:val="baseline"/>
              <w:rPr>
                <w:ins w:id="473" w:author="ZTE" w:date="2021-11-10T13:14:00Z"/>
                <w:rFonts w:ascii="Arial" w:hAnsi="Arial" w:cs="Arial"/>
                <w:sz w:val="18"/>
                <w:lang w:eastAsia="ja-JP"/>
              </w:rPr>
            </w:pPr>
            <w:ins w:id="474" w:author="ZTE" w:date="2021-11-10T13:14:00Z">
              <w:r>
                <w:rPr>
                  <w:rFonts w:hint="eastAsia"/>
                  <w:lang w:eastAsia="ko-KR"/>
                </w:rPr>
                <w:t>maxnoofPSCellCandidate</w:t>
              </w:r>
            </w:ins>
          </w:p>
        </w:tc>
        <w:tc>
          <w:tcPr>
            <w:tcW w:w="5670" w:type="dxa"/>
          </w:tcPr>
          <w:p w14:paraId="14D66FA9" w14:textId="3C8E8695" w:rsidR="00B84B8C" w:rsidRPr="000D4210" w:rsidRDefault="00B84B8C" w:rsidP="00B84B8C">
            <w:pPr>
              <w:keepNext/>
              <w:keepLines/>
              <w:overflowPunct w:val="0"/>
              <w:autoSpaceDE w:val="0"/>
              <w:autoSpaceDN w:val="0"/>
              <w:adjustRightInd w:val="0"/>
              <w:spacing w:after="0"/>
              <w:textAlignment w:val="baseline"/>
              <w:rPr>
                <w:ins w:id="475" w:author="ZTE" w:date="2021-11-10T13:14:00Z"/>
                <w:rFonts w:ascii="Arial" w:hAnsi="Arial" w:cs="Arial"/>
                <w:sz w:val="18"/>
                <w:lang w:eastAsia="ja-JP"/>
              </w:rPr>
            </w:pPr>
            <w:ins w:id="476" w:author="ZTE" w:date="2021-11-10T13:14:00Z">
              <w:r>
                <w:rPr>
                  <w:lang w:eastAsia="ko-KR"/>
                </w:rPr>
                <w:t xml:space="preserve">Maximum no. of PSCell candidates for cancellation. Value is </w:t>
              </w:r>
              <w:r>
                <w:rPr>
                  <w:rFonts w:hint="eastAsia"/>
                  <w:lang w:eastAsia="ko-KR"/>
                </w:rPr>
                <w:t>FFS</w:t>
              </w:r>
            </w:ins>
          </w:p>
        </w:tc>
      </w:tr>
    </w:tbl>
    <w:p w14:paraId="1E823E2A"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8C799B0" w14:textId="77777777" w:rsidTr="00135C50">
        <w:tc>
          <w:tcPr>
            <w:tcW w:w="3686" w:type="dxa"/>
          </w:tcPr>
          <w:p w14:paraId="0597A4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259A3A9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4EDBC302" w14:textId="77777777" w:rsidTr="00135C50">
        <w:tc>
          <w:tcPr>
            <w:tcW w:w="3686" w:type="dxa"/>
          </w:tcPr>
          <w:p w14:paraId="0C5FCA0F"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51D762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6F001020" w14:textId="77777777" w:rsidTr="00135C50">
        <w:tc>
          <w:tcPr>
            <w:tcW w:w="3686" w:type="dxa"/>
          </w:tcPr>
          <w:p w14:paraId="5FD500B6"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9892F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0A1BEA22" w14:textId="77777777" w:rsidTr="00135C50">
        <w:tc>
          <w:tcPr>
            <w:tcW w:w="3686" w:type="dxa"/>
          </w:tcPr>
          <w:p w14:paraId="70779FF2"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present</w:t>
            </w:r>
          </w:p>
        </w:tc>
        <w:tc>
          <w:tcPr>
            <w:tcW w:w="5670" w:type="dxa"/>
          </w:tcPr>
          <w:p w14:paraId="383FFE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 xml:space="preserve">This IE shall be present if, for the E-RAB admitted to be added, the </w:t>
            </w:r>
            <w:r w:rsidRPr="000D4210">
              <w:rPr>
                <w:rFonts w:ascii="Arial" w:hAnsi="Arial"/>
                <w:i/>
                <w:iCs/>
                <w:sz w:val="18"/>
                <w:lang w:eastAsia="zh-CN"/>
              </w:rPr>
              <w:t>MCG resources</w:t>
            </w:r>
            <w:r w:rsidRPr="000D4210">
              <w:rPr>
                <w:rFonts w:ascii="Arial" w:hAnsi="Arial"/>
                <w:sz w:val="18"/>
                <w:lang w:eastAsia="zh-CN"/>
              </w:rPr>
              <w:t xml:space="preserve"> and </w:t>
            </w:r>
            <w:r w:rsidRPr="000D4210">
              <w:rPr>
                <w:rFonts w:ascii="Arial" w:hAnsi="Arial"/>
                <w:i/>
                <w:iCs/>
                <w:sz w:val="18"/>
                <w:lang w:eastAsia="zh-CN"/>
              </w:rPr>
              <w:t>SCG resources</w:t>
            </w:r>
            <w:r w:rsidRPr="000D4210">
              <w:rPr>
                <w:rFonts w:ascii="Arial" w:hAnsi="Arial"/>
                <w:sz w:val="18"/>
                <w:lang w:eastAsia="zh-CN"/>
              </w:rPr>
              <w:t xml:space="preserve"> IEs in the </w:t>
            </w:r>
            <w:r w:rsidRPr="000D4210">
              <w:rPr>
                <w:rFonts w:ascii="Arial" w:hAnsi="Arial"/>
                <w:i/>
                <w:iCs/>
                <w:sz w:val="18"/>
                <w:lang w:eastAsia="zh-CN"/>
              </w:rPr>
              <w:t>EN-DC Resource Configuration</w:t>
            </w:r>
            <w:r w:rsidRPr="000D4210">
              <w:rPr>
                <w:rFonts w:ascii="Arial" w:hAnsi="Arial"/>
                <w:sz w:val="18"/>
                <w:lang w:eastAsia="zh-CN"/>
              </w:rPr>
              <w:t xml:space="preserve"> IE are set to the value "present", and </w:t>
            </w:r>
            <w:r w:rsidRPr="000D4210">
              <w:rPr>
                <w:rFonts w:ascii="Arial" w:hAnsi="Arial"/>
                <w:sz w:val="18"/>
                <w:lang w:eastAsia="ja-JP"/>
              </w:rPr>
              <w:t>the</w:t>
            </w:r>
            <w:r w:rsidRPr="000D4210">
              <w:rPr>
                <w:rFonts w:ascii="Arial" w:hAnsi="Arial" w:cs="Arial"/>
                <w:i/>
                <w:sz w:val="18"/>
                <w:lang w:eastAsia="ja-JP"/>
              </w:rPr>
              <w:t xml:space="preserve"> GBR QoS Information</w:t>
            </w:r>
            <w:r w:rsidRPr="000D4210">
              <w:rPr>
                <w:rFonts w:ascii="Arial" w:hAnsi="Arial" w:cs="Arial"/>
                <w:sz w:val="18"/>
                <w:lang w:eastAsia="ja-JP"/>
              </w:rPr>
              <w:t xml:space="preserve"> IE is present</w:t>
            </w:r>
            <w:r w:rsidRPr="000D4210">
              <w:rPr>
                <w:rFonts w:ascii="Arial" w:hAnsi="Arial"/>
                <w:sz w:val="18"/>
                <w:lang w:eastAsia="ja-JP"/>
              </w:rPr>
              <w:t xml:space="preserve"> in the</w:t>
            </w:r>
            <w:r w:rsidRPr="000D4210">
              <w:rPr>
                <w:rFonts w:ascii="Arial" w:hAnsi="Arial" w:cs="Arial"/>
                <w:sz w:val="18"/>
                <w:lang w:eastAsia="ja-JP"/>
              </w:rPr>
              <w:t xml:space="preserve"> </w:t>
            </w:r>
            <w:r w:rsidRPr="000D4210">
              <w:rPr>
                <w:rFonts w:ascii="Arial" w:hAnsi="Arial" w:cs="Arial"/>
                <w:i/>
                <w:sz w:val="18"/>
                <w:lang w:eastAsia="ja-JP"/>
              </w:rPr>
              <w:t>Requested MCG E-RAB Level QoS Parameters</w:t>
            </w:r>
            <w:r w:rsidRPr="000D4210">
              <w:rPr>
                <w:rFonts w:ascii="Arial" w:hAnsi="Arial" w:cs="Arial"/>
                <w:sz w:val="18"/>
                <w:lang w:eastAsia="ja-JP"/>
              </w:rPr>
              <w:t xml:space="preserve"> IE</w:t>
            </w:r>
            <w:r w:rsidRPr="000D4210">
              <w:rPr>
                <w:rFonts w:ascii="Arial" w:hAnsi="Arial"/>
                <w:sz w:val="18"/>
                <w:lang w:eastAsia="ja-JP"/>
              </w:rPr>
              <w:t>.</w:t>
            </w:r>
          </w:p>
        </w:tc>
      </w:tr>
    </w:tbl>
    <w:p w14:paraId="6BF1D58B" w14:textId="77777777" w:rsidR="000D4210" w:rsidRPr="000D4210" w:rsidRDefault="000D4210" w:rsidP="000D4210">
      <w:pPr>
        <w:overflowPunct w:val="0"/>
        <w:autoSpaceDE w:val="0"/>
        <w:autoSpaceDN w:val="0"/>
        <w:adjustRightInd w:val="0"/>
        <w:textAlignment w:val="baseline"/>
        <w:rPr>
          <w:lang w:eastAsia="ko-KR"/>
        </w:rPr>
      </w:pPr>
    </w:p>
    <w:p w14:paraId="4879B4C8" w14:textId="77777777" w:rsidR="005A1466" w:rsidRDefault="005A1466" w:rsidP="005A1466">
      <w:pPr>
        <w:rPr>
          <w:rFonts w:eastAsia="MS Mincho"/>
          <w:lang w:eastAsia="ja-JP"/>
        </w:rPr>
      </w:pPr>
    </w:p>
    <w:p w14:paraId="6B86790C" w14:textId="77777777" w:rsidR="00D808CB" w:rsidRPr="00C37D2B" w:rsidRDefault="00D808CB" w:rsidP="00D808CB">
      <w:pPr>
        <w:pStyle w:val="4"/>
      </w:pPr>
      <w:bookmarkStart w:id="477" w:name="_Toc20954440"/>
      <w:bookmarkStart w:id="478" w:name="_Toc29902444"/>
      <w:bookmarkStart w:id="479" w:name="_Toc29906448"/>
      <w:bookmarkStart w:id="480" w:name="_Toc36550438"/>
      <w:bookmarkStart w:id="481" w:name="_Toc45104193"/>
      <w:bookmarkStart w:id="482" w:name="_Toc45227689"/>
      <w:bookmarkStart w:id="483" w:name="_Toc45891503"/>
      <w:bookmarkStart w:id="484" w:name="_Toc51764145"/>
      <w:bookmarkStart w:id="485" w:name="_Toc56528146"/>
      <w:bookmarkStart w:id="486" w:name="_Toc64382113"/>
      <w:bookmarkStart w:id="487" w:name="_Toc66283688"/>
      <w:bookmarkStart w:id="488" w:name="_Toc67911064"/>
      <w:bookmarkStart w:id="489" w:name="_Toc73979842"/>
      <w:bookmarkStart w:id="490" w:name="_Toc81228348"/>
      <w:r w:rsidRPr="00C37D2B">
        <w:t>9.1.4.8</w:t>
      </w:r>
      <w:r w:rsidRPr="00C37D2B">
        <w:tab/>
        <w:t>SGNB MODIFICATION REQUIRED</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0DEA744" w14:textId="77777777" w:rsidR="00D808CB" w:rsidRPr="00C37D2B" w:rsidRDefault="00D808CB" w:rsidP="00D808CB">
      <w:r w:rsidRPr="00C37D2B">
        <w:t>This message is sent by the en-gNB to the MeNB to request the modification of en-gNB resources for a specific UE.</w:t>
      </w:r>
    </w:p>
    <w:p w14:paraId="18C39061" w14:textId="77777777" w:rsidR="00D808CB" w:rsidRPr="00C37D2B" w:rsidRDefault="00D808CB" w:rsidP="00D808CB">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808CB" w:rsidRPr="00C37D2B" w14:paraId="63F50D10" w14:textId="77777777" w:rsidTr="00135C50">
        <w:tc>
          <w:tcPr>
            <w:tcW w:w="2578" w:type="dxa"/>
          </w:tcPr>
          <w:p w14:paraId="2186A751" w14:textId="77777777" w:rsidR="00D808CB" w:rsidRPr="00C37D2B" w:rsidRDefault="00D808CB" w:rsidP="00135C50">
            <w:pPr>
              <w:pStyle w:val="TAH"/>
              <w:rPr>
                <w:rFonts w:cs="Arial"/>
                <w:lang w:eastAsia="ja-JP"/>
              </w:rPr>
            </w:pPr>
            <w:r w:rsidRPr="00C37D2B">
              <w:rPr>
                <w:rFonts w:cs="Arial"/>
                <w:lang w:eastAsia="ja-JP"/>
              </w:rPr>
              <w:lastRenderedPageBreak/>
              <w:t>IE/Group Name</w:t>
            </w:r>
          </w:p>
        </w:tc>
        <w:tc>
          <w:tcPr>
            <w:tcW w:w="1104" w:type="dxa"/>
          </w:tcPr>
          <w:p w14:paraId="45CD8C3E" w14:textId="77777777" w:rsidR="00D808CB" w:rsidRPr="00C37D2B" w:rsidRDefault="00D808CB" w:rsidP="00135C50">
            <w:pPr>
              <w:pStyle w:val="TAH"/>
              <w:rPr>
                <w:rFonts w:cs="Arial"/>
                <w:lang w:eastAsia="ja-JP"/>
              </w:rPr>
            </w:pPr>
            <w:r w:rsidRPr="00C37D2B">
              <w:rPr>
                <w:rFonts w:cs="Arial"/>
                <w:lang w:eastAsia="ja-JP"/>
              </w:rPr>
              <w:t>Presence</w:t>
            </w:r>
          </w:p>
        </w:tc>
        <w:tc>
          <w:tcPr>
            <w:tcW w:w="1526" w:type="dxa"/>
          </w:tcPr>
          <w:p w14:paraId="7989FABD" w14:textId="77777777" w:rsidR="00D808CB" w:rsidRPr="00C37D2B" w:rsidRDefault="00D808CB" w:rsidP="00135C50">
            <w:pPr>
              <w:pStyle w:val="TAH"/>
              <w:rPr>
                <w:rFonts w:cs="Arial"/>
                <w:lang w:eastAsia="ja-JP"/>
              </w:rPr>
            </w:pPr>
            <w:r w:rsidRPr="00C37D2B">
              <w:rPr>
                <w:rFonts w:cs="Arial"/>
                <w:lang w:eastAsia="ja-JP"/>
              </w:rPr>
              <w:t>Range</w:t>
            </w:r>
          </w:p>
        </w:tc>
        <w:tc>
          <w:tcPr>
            <w:tcW w:w="1260" w:type="dxa"/>
          </w:tcPr>
          <w:p w14:paraId="3D652B28" w14:textId="77777777" w:rsidR="00D808CB" w:rsidRPr="00C37D2B" w:rsidRDefault="00D808CB" w:rsidP="00135C50">
            <w:pPr>
              <w:pStyle w:val="TAH"/>
              <w:rPr>
                <w:rFonts w:cs="Arial"/>
                <w:lang w:eastAsia="ja-JP"/>
              </w:rPr>
            </w:pPr>
            <w:r w:rsidRPr="00C37D2B">
              <w:rPr>
                <w:rFonts w:cs="Arial"/>
                <w:lang w:eastAsia="ja-JP"/>
              </w:rPr>
              <w:t>IE type and reference</w:t>
            </w:r>
          </w:p>
        </w:tc>
        <w:tc>
          <w:tcPr>
            <w:tcW w:w="1800" w:type="dxa"/>
          </w:tcPr>
          <w:p w14:paraId="6D35792B" w14:textId="77777777" w:rsidR="00D808CB" w:rsidRPr="00C37D2B" w:rsidRDefault="00D808CB" w:rsidP="00135C50">
            <w:pPr>
              <w:pStyle w:val="TAH"/>
              <w:rPr>
                <w:rFonts w:cs="Arial"/>
                <w:lang w:eastAsia="ja-JP"/>
              </w:rPr>
            </w:pPr>
            <w:r w:rsidRPr="00C37D2B">
              <w:rPr>
                <w:rFonts w:cs="Arial"/>
                <w:lang w:eastAsia="ja-JP"/>
              </w:rPr>
              <w:t>Semantics description</w:t>
            </w:r>
          </w:p>
        </w:tc>
        <w:tc>
          <w:tcPr>
            <w:tcW w:w="1080" w:type="dxa"/>
          </w:tcPr>
          <w:p w14:paraId="37764615" w14:textId="77777777" w:rsidR="00D808CB" w:rsidRPr="00C37D2B" w:rsidRDefault="00D808CB" w:rsidP="00135C50">
            <w:pPr>
              <w:pStyle w:val="TAH"/>
              <w:rPr>
                <w:rFonts w:cs="Arial"/>
                <w:b w:val="0"/>
                <w:lang w:eastAsia="ja-JP"/>
              </w:rPr>
            </w:pPr>
            <w:r w:rsidRPr="00C37D2B">
              <w:rPr>
                <w:rFonts w:cs="Arial"/>
                <w:lang w:eastAsia="ja-JP"/>
              </w:rPr>
              <w:t>Criticality</w:t>
            </w:r>
          </w:p>
        </w:tc>
        <w:tc>
          <w:tcPr>
            <w:tcW w:w="1137" w:type="dxa"/>
          </w:tcPr>
          <w:p w14:paraId="4F6B56FD" w14:textId="77777777" w:rsidR="00D808CB" w:rsidRPr="00C37D2B" w:rsidRDefault="00D808CB" w:rsidP="00135C50">
            <w:pPr>
              <w:pStyle w:val="TAH"/>
              <w:rPr>
                <w:rFonts w:cs="Arial"/>
                <w:b w:val="0"/>
                <w:lang w:eastAsia="ja-JP"/>
              </w:rPr>
            </w:pPr>
            <w:r w:rsidRPr="00C37D2B">
              <w:rPr>
                <w:rFonts w:cs="Arial"/>
                <w:lang w:eastAsia="ja-JP"/>
              </w:rPr>
              <w:t>Assigned Criticality</w:t>
            </w:r>
          </w:p>
        </w:tc>
      </w:tr>
      <w:tr w:rsidR="00D808CB" w:rsidRPr="00C37D2B" w14:paraId="3F2669A6" w14:textId="77777777" w:rsidTr="00135C50">
        <w:tc>
          <w:tcPr>
            <w:tcW w:w="2578" w:type="dxa"/>
          </w:tcPr>
          <w:p w14:paraId="4B0300E5" w14:textId="77777777" w:rsidR="00D808CB" w:rsidRPr="00C37D2B" w:rsidRDefault="00D808CB" w:rsidP="00135C50">
            <w:pPr>
              <w:pStyle w:val="TAL"/>
              <w:rPr>
                <w:rFonts w:cs="Arial"/>
                <w:lang w:eastAsia="ja-JP"/>
              </w:rPr>
            </w:pPr>
            <w:r w:rsidRPr="00C37D2B">
              <w:rPr>
                <w:rFonts w:cs="Arial"/>
                <w:lang w:eastAsia="ja-JP"/>
              </w:rPr>
              <w:t>Message Type</w:t>
            </w:r>
          </w:p>
        </w:tc>
        <w:tc>
          <w:tcPr>
            <w:tcW w:w="1104" w:type="dxa"/>
          </w:tcPr>
          <w:p w14:paraId="4D46221D"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169792F9" w14:textId="77777777" w:rsidR="00D808CB" w:rsidRPr="00C37D2B" w:rsidRDefault="00D808CB" w:rsidP="00135C50">
            <w:pPr>
              <w:pStyle w:val="TAL"/>
              <w:rPr>
                <w:rFonts w:cs="Arial"/>
                <w:lang w:eastAsia="ja-JP"/>
              </w:rPr>
            </w:pPr>
          </w:p>
        </w:tc>
        <w:tc>
          <w:tcPr>
            <w:tcW w:w="1260" w:type="dxa"/>
          </w:tcPr>
          <w:p w14:paraId="4FEE052A" w14:textId="77777777" w:rsidR="00D808CB" w:rsidRPr="00C37D2B" w:rsidRDefault="00D808CB" w:rsidP="00135C50">
            <w:pPr>
              <w:pStyle w:val="TAL"/>
              <w:rPr>
                <w:rFonts w:cs="Arial"/>
                <w:lang w:eastAsia="ja-JP"/>
              </w:rPr>
            </w:pPr>
            <w:r w:rsidRPr="00C37D2B">
              <w:rPr>
                <w:rFonts w:cs="Arial"/>
                <w:lang w:eastAsia="ja-JP"/>
              </w:rPr>
              <w:t>9.2.13</w:t>
            </w:r>
          </w:p>
        </w:tc>
        <w:tc>
          <w:tcPr>
            <w:tcW w:w="1800" w:type="dxa"/>
          </w:tcPr>
          <w:p w14:paraId="79490AA0" w14:textId="77777777" w:rsidR="00D808CB" w:rsidRPr="00C37D2B" w:rsidRDefault="00D808CB" w:rsidP="00135C50">
            <w:pPr>
              <w:pStyle w:val="TAL"/>
              <w:rPr>
                <w:rFonts w:cs="Arial"/>
                <w:lang w:eastAsia="ja-JP"/>
              </w:rPr>
            </w:pPr>
          </w:p>
        </w:tc>
        <w:tc>
          <w:tcPr>
            <w:tcW w:w="1080" w:type="dxa"/>
          </w:tcPr>
          <w:p w14:paraId="02298B53" w14:textId="77777777" w:rsidR="00D808CB" w:rsidRPr="00C37D2B" w:rsidRDefault="00D808CB" w:rsidP="00135C50">
            <w:pPr>
              <w:pStyle w:val="TAC"/>
              <w:rPr>
                <w:lang w:eastAsia="ja-JP"/>
              </w:rPr>
            </w:pPr>
            <w:r w:rsidRPr="00C37D2B">
              <w:rPr>
                <w:lang w:eastAsia="ja-JP"/>
              </w:rPr>
              <w:t>YES</w:t>
            </w:r>
          </w:p>
        </w:tc>
        <w:tc>
          <w:tcPr>
            <w:tcW w:w="1137" w:type="dxa"/>
          </w:tcPr>
          <w:p w14:paraId="0ED2918C" w14:textId="77777777" w:rsidR="00D808CB" w:rsidRPr="00C37D2B" w:rsidRDefault="00D808CB" w:rsidP="00135C50">
            <w:pPr>
              <w:pStyle w:val="TAC"/>
              <w:rPr>
                <w:lang w:eastAsia="ja-JP"/>
              </w:rPr>
            </w:pPr>
            <w:r w:rsidRPr="00C37D2B">
              <w:rPr>
                <w:lang w:eastAsia="ja-JP"/>
              </w:rPr>
              <w:t>reject</w:t>
            </w:r>
          </w:p>
        </w:tc>
      </w:tr>
      <w:tr w:rsidR="00D808CB" w:rsidRPr="00C37D2B" w14:paraId="55AB2067" w14:textId="77777777" w:rsidTr="00135C50">
        <w:tc>
          <w:tcPr>
            <w:tcW w:w="2578" w:type="dxa"/>
          </w:tcPr>
          <w:p w14:paraId="3FAFE237" w14:textId="77777777" w:rsidR="00D808CB" w:rsidRPr="00C37D2B" w:rsidRDefault="00D808CB" w:rsidP="00135C50">
            <w:pPr>
              <w:pStyle w:val="TAL"/>
              <w:rPr>
                <w:rFonts w:cs="Arial"/>
                <w:lang w:eastAsia="ja-JP"/>
              </w:rPr>
            </w:pPr>
            <w:r w:rsidRPr="00C37D2B">
              <w:rPr>
                <w:rFonts w:cs="Arial"/>
                <w:lang w:eastAsia="ja-JP"/>
              </w:rPr>
              <w:t>MeNB UE X2AP ID</w:t>
            </w:r>
          </w:p>
        </w:tc>
        <w:tc>
          <w:tcPr>
            <w:tcW w:w="1104" w:type="dxa"/>
          </w:tcPr>
          <w:p w14:paraId="59863ACF"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D8B0772" w14:textId="77777777" w:rsidR="00D808CB" w:rsidRPr="00C37D2B" w:rsidRDefault="00D808CB" w:rsidP="00135C50">
            <w:pPr>
              <w:pStyle w:val="TAL"/>
              <w:rPr>
                <w:rFonts w:cs="Arial"/>
                <w:lang w:eastAsia="ja-JP"/>
              </w:rPr>
            </w:pPr>
          </w:p>
        </w:tc>
        <w:tc>
          <w:tcPr>
            <w:tcW w:w="1260" w:type="dxa"/>
          </w:tcPr>
          <w:p w14:paraId="29A957A3" w14:textId="77777777" w:rsidR="00D808CB" w:rsidRPr="00C37D2B" w:rsidRDefault="00D808CB" w:rsidP="00135C50">
            <w:pPr>
              <w:pStyle w:val="TAL"/>
              <w:rPr>
                <w:rFonts w:cs="Arial"/>
                <w:snapToGrid w:val="0"/>
                <w:lang w:eastAsia="ja-JP"/>
              </w:rPr>
            </w:pPr>
            <w:r w:rsidRPr="00C37D2B">
              <w:rPr>
                <w:rFonts w:cs="Arial"/>
                <w:snapToGrid w:val="0"/>
                <w:lang w:eastAsia="ja-JP"/>
              </w:rPr>
              <w:t>eNB UE X2AP ID</w:t>
            </w:r>
          </w:p>
          <w:p w14:paraId="6093DD08" w14:textId="77777777" w:rsidR="00D808CB" w:rsidRPr="00C37D2B" w:rsidRDefault="00D808CB" w:rsidP="00135C50">
            <w:pPr>
              <w:pStyle w:val="TAL"/>
              <w:rPr>
                <w:rFonts w:cs="Arial"/>
                <w:lang w:eastAsia="ja-JP"/>
              </w:rPr>
            </w:pPr>
            <w:r w:rsidRPr="00C37D2B">
              <w:rPr>
                <w:rFonts w:cs="Arial"/>
                <w:snapToGrid w:val="0"/>
                <w:lang w:eastAsia="ja-JP"/>
              </w:rPr>
              <w:t>9.2.24</w:t>
            </w:r>
          </w:p>
        </w:tc>
        <w:tc>
          <w:tcPr>
            <w:tcW w:w="1800" w:type="dxa"/>
          </w:tcPr>
          <w:p w14:paraId="23936D6D"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Pr>
          <w:p w14:paraId="69D9A930" w14:textId="77777777" w:rsidR="00D808CB" w:rsidRPr="00C37D2B" w:rsidRDefault="00D808CB" w:rsidP="00135C50">
            <w:pPr>
              <w:pStyle w:val="TAC"/>
              <w:rPr>
                <w:lang w:eastAsia="ja-JP"/>
              </w:rPr>
            </w:pPr>
            <w:r w:rsidRPr="00C37D2B">
              <w:rPr>
                <w:lang w:eastAsia="ja-JP"/>
              </w:rPr>
              <w:t>YES</w:t>
            </w:r>
          </w:p>
        </w:tc>
        <w:tc>
          <w:tcPr>
            <w:tcW w:w="1137" w:type="dxa"/>
          </w:tcPr>
          <w:p w14:paraId="5E3C9849" w14:textId="77777777" w:rsidR="00D808CB" w:rsidRPr="00C37D2B" w:rsidRDefault="00D808CB" w:rsidP="00135C50">
            <w:pPr>
              <w:pStyle w:val="TAC"/>
              <w:rPr>
                <w:lang w:eastAsia="ja-JP"/>
              </w:rPr>
            </w:pPr>
            <w:r w:rsidRPr="00C37D2B">
              <w:rPr>
                <w:lang w:eastAsia="ja-JP"/>
              </w:rPr>
              <w:t>reject</w:t>
            </w:r>
          </w:p>
        </w:tc>
      </w:tr>
      <w:tr w:rsidR="00D808CB" w:rsidRPr="00C37D2B" w14:paraId="1244663E" w14:textId="77777777" w:rsidTr="00135C50">
        <w:tc>
          <w:tcPr>
            <w:tcW w:w="2578" w:type="dxa"/>
          </w:tcPr>
          <w:p w14:paraId="2107013C" w14:textId="77777777" w:rsidR="00D808CB" w:rsidRPr="00C37D2B" w:rsidRDefault="00D808CB" w:rsidP="00135C50">
            <w:pPr>
              <w:pStyle w:val="TAL"/>
              <w:rPr>
                <w:rFonts w:cs="Arial"/>
                <w:lang w:eastAsia="ja-JP"/>
              </w:rPr>
            </w:pPr>
            <w:r w:rsidRPr="00C37D2B">
              <w:rPr>
                <w:rFonts w:cs="Arial"/>
                <w:lang w:eastAsia="ja-JP"/>
              </w:rPr>
              <w:t>SgNB UE X2AP ID</w:t>
            </w:r>
          </w:p>
        </w:tc>
        <w:tc>
          <w:tcPr>
            <w:tcW w:w="1104" w:type="dxa"/>
          </w:tcPr>
          <w:p w14:paraId="24C73144"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8B9C8B6" w14:textId="77777777" w:rsidR="00D808CB" w:rsidRPr="00C37D2B" w:rsidRDefault="00D808CB" w:rsidP="00135C50">
            <w:pPr>
              <w:pStyle w:val="TAL"/>
              <w:rPr>
                <w:rFonts w:cs="Arial"/>
                <w:lang w:eastAsia="ja-JP"/>
              </w:rPr>
            </w:pPr>
          </w:p>
        </w:tc>
        <w:tc>
          <w:tcPr>
            <w:tcW w:w="1260" w:type="dxa"/>
          </w:tcPr>
          <w:p w14:paraId="5A559AC6" w14:textId="77777777" w:rsidR="00D808CB" w:rsidRPr="00EE5530" w:rsidRDefault="00D808CB" w:rsidP="00135C50">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1F81A9" w14:textId="77777777" w:rsidR="00D808CB" w:rsidRPr="00EE5530" w:rsidRDefault="00D808CB" w:rsidP="00135C50">
            <w:pPr>
              <w:pStyle w:val="TAL"/>
              <w:rPr>
                <w:rFonts w:cs="Arial"/>
                <w:lang w:val="sv-SE" w:eastAsia="ja-JP"/>
              </w:rPr>
            </w:pPr>
            <w:r w:rsidRPr="00EE5530">
              <w:rPr>
                <w:rFonts w:cs="Arial"/>
                <w:snapToGrid w:val="0"/>
                <w:lang w:val="sv-SE" w:eastAsia="ja-JP"/>
              </w:rPr>
              <w:t>9.2.100</w:t>
            </w:r>
          </w:p>
        </w:tc>
        <w:tc>
          <w:tcPr>
            <w:tcW w:w="1800" w:type="dxa"/>
          </w:tcPr>
          <w:p w14:paraId="50BE012B" w14:textId="77777777" w:rsidR="00D808CB" w:rsidRPr="00C37D2B" w:rsidRDefault="00D808CB" w:rsidP="00135C50">
            <w:pPr>
              <w:pStyle w:val="TAL"/>
              <w:rPr>
                <w:rFonts w:cs="Arial"/>
                <w:lang w:eastAsia="ja-JP"/>
              </w:rPr>
            </w:pPr>
            <w:r w:rsidRPr="00C37D2B">
              <w:rPr>
                <w:rFonts w:cs="Arial"/>
                <w:lang w:eastAsia="ja-JP"/>
              </w:rPr>
              <w:t>Allocated at the en-gNB.</w:t>
            </w:r>
          </w:p>
        </w:tc>
        <w:tc>
          <w:tcPr>
            <w:tcW w:w="1080" w:type="dxa"/>
          </w:tcPr>
          <w:p w14:paraId="243FA11F" w14:textId="77777777" w:rsidR="00D808CB" w:rsidRPr="00C37D2B" w:rsidRDefault="00D808CB" w:rsidP="00135C50">
            <w:pPr>
              <w:pStyle w:val="TAC"/>
              <w:rPr>
                <w:lang w:eastAsia="ja-JP"/>
              </w:rPr>
            </w:pPr>
            <w:r w:rsidRPr="00C37D2B">
              <w:rPr>
                <w:lang w:eastAsia="ja-JP"/>
              </w:rPr>
              <w:t>YES</w:t>
            </w:r>
          </w:p>
        </w:tc>
        <w:tc>
          <w:tcPr>
            <w:tcW w:w="1137" w:type="dxa"/>
          </w:tcPr>
          <w:p w14:paraId="3814D537" w14:textId="77777777" w:rsidR="00D808CB" w:rsidRPr="00C37D2B" w:rsidRDefault="00D808CB" w:rsidP="00135C50">
            <w:pPr>
              <w:pStyle w:val="TAC"/>
              <w:rPr>
                <w:lang w:eastAsia="ja-JP"/>
              </w:rPr>
            </w:pPr>
            <w:r w:rsidRPr="00C37D2B">
              <w:rPr>
                <w:lang w:eastAsia="ja-JP"/>
              </w:rPr>
              <w:t>reject</w:t>
            </w:r>
          </w:p>
        </w:tc>
      </w:tr>
      <w:tr w:rsidR="00D808CB" w:rsidRPr="00C37D2B" w14:paraId="095BA2EA" w14:textId="77777777" w:rsidTr="00135C50">
        <w:tc>
          <w:tcPr>
            <w:tcW w:w="2578" w:type="dxa"/>
          </w:tcPr>
          <w:p w14:paraId="65130208" w14:textId="77777777" w:rsidR="00D808CB" w:rsidRPr="00C37D2B" w:rsidRDefault="00D808CB" w:rsidP="00135C50">
            <w:pPr>
              <w:pStyle w:val="TAL"/>
              <w:rPr>
                <w:rFonts w:cs="Arial"/>
                <w:lang w:eastAsia="ja-JP"/>
              </w:rPr>
            </w:pPr>
            <w:r w:rsidRPr="00C37D2B">
              <w:rPr>
                <w:rFonts w:cs="Arial"/>
                <w:lang w:eastAsia="ja-JP"/>
              </w:rPr>
              <w:t>Cause</w:t>
            </w:r>
          </w:p>
        </w:tc>
        <w:tc>
          <w:tcPr>
            <w:tcW w:w="1104" w:type="dxa"/>
          </w:tcPr>
          <w:p w14:paraId="2541DEE0"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6B0FF56A" w14:textId="77777777" w:rsidR="00D808CB" w:rsidRPr="00C37D2B" w:rsidRDefault="00D808CB" w:rsidP="00135C50">
            <w:pPr>
              <w:pStyle w:val="TAL"/>
              <w:rPr>
                <w:rFonts w:cs="Arial"/>
                <w:lang w:eastAsia="ja-JP"/>
              </w:rPr>
            </w:pPr>
          </w:p>
        </w:tc>
        <w:tc>
          <w:tcPr>
            <w:tcW w:w="1260" w:type="dxa"/>
          </w:tcPr>
          <w:p w14:paraId="5E46CCA1" w14:textId="77777777" w:rsidR="00D808CB" w:rsidRPr="00C37D2B" w:rsidRDefault="00D808CB" w:rsidP="00135C50">
            <w:pPr>
              <w:pStyle w:val="TAL"/>
              <w:rPr>
                <w:rFonts w:cs="Arial"/>
                <w:snapToGrid w:val="0"/>
                <w:lang w:eastAsia="ja-JP"/>
              </w:rPr>
            </w:pPr>
            <w:r w:rsidRPr="00C37D2B">
              <w:rPr>
                <w:rFonts w:cs="Arial"/>
                <w:lang w:eastAsia="ja-JP"/>
              </w:rPr>
              <w:t>9.2.6</w:t>
            </w:r>
          </w:p>
        </w:tc>
        <w:tc>
          <w:tcPr>
            <w:tcW w:w="1800" w:type="dxa"/>
          </w:tcPr>
          <w:p w14:paraId="5D2536B2" w14:textId="77777777" w:rsidR="00D808CB" w:rsidRPr="00C37D2B" w:rsidRDefault="00D808CB" w:rsidP="00135C50">
            <w:pPr>
              <w:pStyle w:val="TAL"/>
              <w:rPr>
                <w:rFonts w:cs="Arial"/>
                <w:lang w:eastAsia="ja-JP"/>
              </w:rPr>
            </w:pPr>
          </w:p>
        </w:tc>
        <w:tc>
          <w:tcPr>
            <w:tcW w:w="1080" w:type="dxa"/>
          </w:tcPr>
          <w:p w14:paraId="77B02E51" w14:textId="77777777" w:rsidR="00D808CB" w:rsidRPr="00C37D2B" w:rsidRDefault="00D808CB" w:rsidP="00135C50">
            <w:pPr>
              <w:pStyle w:val="TAC"/>
              <w:rPr>
                <w:lang w:eastAsia="ja-JP"/>
              </w:rPr>
            </w:pPr>
            <w:r w:rsidRPr="00C37D2B">
              <w:rPr>
                <w:lang w:eastAsia="ja-JP"/>
              </w:rPr>
              <w:t>YES</w:t>
            </w:r>
          </w:p>
        </w:tc>
        <w:tc>
          <w:tcPr>
            <w:tcW w:w="1137" w:type="dxa"/>
          </w:tcPr>
          <w:p w14:paraId="3CEDC998" w14:textId="77777777" w:rsidR="00D808CB" w:rsidRPr="00C37D2B" w:rsidRDefault="00D808CB" w:rsidP="00135C50">
            <w:pPr>
              <w:pStyle w:val="TAC"/>
              <w:rPr>
                <w:lang w:eastAsia="ja-JP"/>
              </w:rPr>
            </w:pPr>
            <w:r w:rsidRPr="00C37D2B">
              <w:rPr>
                <w:lang w:eastAsia="ja-JP"/>
              </w:rPr>
              <w:t>ignore</w:t>
            </w:r>
          </w:p>
        </w:tc>
      </w:tr>
      <w:tr w:rsidR="00D808CB" w:rsidRPr="00C37D2B" w14:paraId="3F05D716" w14:textId="77777777" w:rsidTr="00135C50">
        <w:tc>
          <w:tcPr>
            <w:tcW w:w="2578" w:type="dxa"/>
          </w:tcPr>
          <w:p w14:paraId="1B85A48E" w14:textId="77777777" w:rsidR="00D808CB" w:rsidRPr="00C37D2B" w:rsidRDefault="00D808CB" w:rsidP="00135C50">
            <w:pPr>
              <w:pStyle w:val="TAL"/>
              <w:rPr>
                <w:rFonts w:cs="Arial"/>
                <w:lang w:eastAsia="ja-JP"/>
              </w:rPr>
            </w:pPr>
            <w:r w:rsidRPr="00C37D2B">
              <w:rPr>
                <w:rFonts w:cs="Arial"/>
                <w:lang w:eastAsia="ja-JP"/>
              </w:rPr>
              <w:t>PDCP Change Indication</w:t>
            </w:r>
          </w:p>
        </w:tc>
        <w:tc>
          <w:tcPr>
            <w:tcW w:w="1104" w:type="dxa"/>
          </w:tcPr>
          <w:p w14:paraId="7106A23E" w14:textId="77777777" w:rsidR="00D808CB" w:rsidRPr="00C37D2B" w:rsidRDefault="00D808CB" w:rsidP="00135C50">
            <w:pPr>
              <w:pStyle w:val="TAL"/>
              <w:rPr>
                <w:rFonts w:cs="Arial"/>
                <w:lang w:eastAsia="ja-JP"/>
              </w:rPr>
            </w:pPr>
            <w:r w:rsidRPr="00C37D2B">
              <w:rPr>
                <w:rFonts w:cs="Arial"/>
                <w:lang w:eastAsia="zh-CN"/>
              </w:rPr>
              <w:t>O</w:t>
            </w:r>
          </w:p>
        </w:tc>
        <w:tc>
          <w:tcPr>
            <w:tcW w:w="1526" w:type="dxa"/>
          </w:tcPr>
          <w:p w14:paraId="268B0961" w14:textId="77777777" w:rsidR="00D808CB" w:rsidRPr="00C37D2B" w:rsidRDefault="00D808CB" w:rsidP="00135C50">
            <w:pPr>
              <w:pStyle w:val="TAL"/>
              <w:rPr>
                <w:rFonts w:cs="Arial"/>
                <w:lang w:eastAsia="ja-JP"/>
              </w:rPr>
            </w:pPr>
          </w:p>
        </w:tc>
        <w:tc>
          <w:tcPr>
            <w:tcW w:w="1260" w:type="dxa"/>
          </w:tcPr>
          <w:p w14:paraId="3EF39499" w14:textId="77777777" w:rsidR="00D808CB" w:rsidRPr="00C37D2B" w:rsidRDefault="00D808CB" w:rsidP="00135C50">
            <w:pPr>
              <w:pStyle w:val="TAL"/>
              <w:rPr>
                <w:rFonts w:cs="Arial"/>
                <w:lang w:eastAsia="ja-JP"/>
              </w:rPr>
            </w:pPr>
            <w:r w:rsidRPr="00C37D2B">
              <w:rPr>
                <w:rFonts w:cs="Arial"/>
                <w:snapToGrid w:val="0"/>
                <w:lang w:eastAsia="zh-CN"/>
              </w:rPr>
              <w:t>9.2.109</w:t>
            </w:r>
          </w:p>
        </w:tc>
        <w:tc>
          <w:tcPr>
            <w:tcW w:w="1800" w:type="dxa"/>
          </w:tcPr>
          <w:p w14:paraId="21987A90" w14:textId="77777777" w:rsidR="00D808CB" w:rsidRPr="00C37D2B" w:rsidRDefault="00D808CB" w:rsidP="00135C50">
            <w:pPr>
              <w:pStyle w:val="TAL"/>
              <w:rPr>
                <w:rFonts w:cs="Arial"/>
                <w:lang w:eastAsia="ja-JP"/>
              </w:rPr>
            </w:pPr>
          </w:p>
        </w:tc>
        <w:tc>
          <w:tcPr>
            <w:tcW w:w="1080" w:type="dxa"/>
          </w:tcPr>
          <w:p w14:paraId="71A2BD00" w14:textId="77777777" w:rsidR="00D808CB" w:rsidRPr="00C37D2B" w:rsidRDefault="00D808CB" w:rsidP="00135C50">
            <w:pPr>
              <w:pStyle w:val="TAC"/>
              <w:rPr>
                <w:lang w:eastAsia="ja-JP"/>
              </w:rPr>
            </w:pPr>
            <w:r w:rsidRPr="00C37D2B">
              <w:rPr>
                <w:bCs/>
                <w:lang w:eastAsia="zh-CN"/>
              </w:rPr>
              <w:t>YES</w:t>
            </w:r>
          </w:p>
        </w:tc>
        <w:tc>
          <w:tcPr>
            <w:tcW w:w="1137" w:type="dxa"/>
          </w:tcPr>
          <w:p w14:paraId="0B39AF46" w14:textId="77777777" w:rsidR="00D808CB" w:rsidRPr="00C37D2B" w:rsidRDefault="00D808CB" w:rsidP="00135C50">
            <w:pPr>
              <w:pStyle w:val="TAC"/>
              <w:rPr>
                <w:lang w:eastAsia="ja-JP"/>
              </w:rPr>
            </w:pPr>
            <w:r w:rsidRPr="00C37D2B">
              <w:rPr>
                <w:lang w:eastAsia="zh-CN"/>
              </w:rPr>
              <w:t>ignore</w:t>
            </w:r>
          </w:p>
        </w:tc>
      </w:tr>
      <w:tr w:rsidR="00D808CB" w:rsidRPr="00C37D2B" w14:paraId="7E848592" w14:textId="77777777" w:rsidTr="00135C50">
        <w:tc>
          <w:tcPr>
            <w:tcW w:w="2578" w:type="dxa"/>
          </w:tcPr>
          <w:p w14:paraId="5E194BD8" w14:textId="77777777" w:rsidR="00D808CB" w:rsidRPr="00C37D2B" w:rsidRDefault="00D808CB" w:rsidP="00135C50">
            <w:pPr>
              <w:pStyle w:val="TAL"/>
              <w:rPr>
                <w:rFonts w:cs="Arial"/>
                <w:lang w:eastAsia="zh-CN"/>
              </w:rPr>
            </w:pPr>
            <w:r w:rsidRPr="00C37D2B">
              <w:rPr>
                <w:rFonts w:cs="Arial"/>
                <w:b/>
                <w:lang w:eastAsia="ja-JP"/>
              </w:rPr>
              <w:t>E-RABs To Be Released List</w:t>
            </w:r>
          </w:p>
        </w:tc>
        <w:tc>
          <w:tcPr>
            <w:tcW w:w="1104" w:type="dxa"/>
          </w:tcPr>
          <w:p w14:paraId="0B7F8A0B" w14:textId="77777777" w:rsidR="00D808CB" w:rsidRPr="00C37D2B" w:rsidRDefault="00D808CB" w:rsidP="00135C50">
            <w:pPr>
              <w:pStyle w:val="TAL"/>
              <w:rPr>
                <w:rFonts w:cs="Arial"/>
                <w:lang w:eastAsia="zh-CN"/>
              </w:rPr>
            </w:pPr>
          </w:p>
        </w:tc>
        <w:tc>
          <w:tcPr>
            <w:tcW w:w="1526" w:type="dxa"/>
          </w:tcPr>
          <w:p w14:paraId="36DF830A" w14:textId="77777777" w:rsidR="00D808CB" w:rsidRPr="00C37D2B" w:rsidRDefault="00D808CB" w:rsidP="00135C50">
            <w:pPr>
              <w:pStyle w:val="TAL"/>
              <w:rPr>
                <w:rFonts w:cs="Arial"/>
                <w:lang w:eastAsia="ja-JP"/>
              </w:rPr>
            </w:pPr>
            <w:r w:rsidRPr="00C37D2B">
              <w:rPr>
                <w:rFonts w:cs="Arial"/>
                <w:i/>
                <w:lang w:eastAsia="ja-JP"/>
              </w:rPr>
              <w:t>0..1</w:t>
            </w:r>
          </w:p>
        </w:tc>
        <w:tc>
          <w:tcPr>
            <w:tcW w:w="1260" w:type="dxa"/>
          </w:tcPr>
          <w:p w14:paraId="37B2F591" w14:textId="77777777" w:rsidR="00D808CB" w:rsidRPr="00C37D2B" w:rsidRDefault="00D808CB" w:rsidP="00135C50">
            <w:pPr>
              <w:pStyle w:val="TAL"/>
              <w:rPr>
                <w:rFonts w:cs="Arial"/>
                <w:snapToGrid w:val="0"/>
                <w:lang w:eastAsia="zh-CN"/>
              </w:rPr>
            </w:pPr>
          </w:p>
        </w:tc>
        <w:tc>
          <w:tcPr>
            <w:tcW w:w="1800" w:type="dxa"/>
          </w:tcPr>
          <w:p w14:paraId="67839AD5" w14:textId="77777777" w:rsidR="00D808CB" w:rsidRPr="00C37D2B" w:rsidRDefault="00D808CB" w:rsidP="00135C50">
            <w:pPr>
              <w:pStyle w:val="TAL"/>
              <w:rPr>
                <w:rFonts w:cs="Arial"/>
                <w:lang w:eastAsia="zh-CN"/>
              </w:rPr>
            </w:pPr>
          </w:p>
        </w:tc>
        <w:tc>
          <w:tcPr>
            <w:tcW w:w="1080" w:type="dxa"/>
          </w:tcPr>
          <w:p w14:paraId="3ED7D171" w14:textId="77777777" w:rsidR="00D808CB" w:rsidRPr="00C37D2B" w:rsidRDefault="00D808CB" w:rsidP="00135C50">
            <w:pPr>
              <w:pStyle w:val="TAC"/>
              <w:rPr>
                <w:bCs/>
                <w:lang w:eastAsia="zh-CN"/>
              </w:rPr>
            </w:pPr>
            <w:r w:rsidRPr="00C37D2B">
              <w:rPr>
                <w:bCs/>
                <w:lang w:eastAsia="ja-JP"/>
              </w:rPr>
              <w:t>YES</w:t>
            </w:r>
          </w:p>
        </w:tc>
        <w:tc>
          <w:tcPr>
            <w:tcW w:w="1137" w:type="dxa"/>
          </w:tcPr>
          <w:p w14:paraId="788AC3C0" w14:textId="77777777" w:rsidR="00D808CB" w:rsidRPr="00C37D2B" w:rsidRDefault="00D808CB" w:rsidP="00135C50">
            <w:pPr>
              <w:pStyle w:val="TAC"/>
              <w:rPr>
                <w:lang w:eastAsia="zh-CN"/>
              </w:rPr>
            </w:pPr>
            <w:r w:rsidRPr="00C37D2B">
              <w:rPr>
                <w:lang w:eastAsia="ja-JP"/>
              </w:rPr>
              <w:t>ignore</w:t>
            </w:r>
          </w:p>
        </w:tc>
      </w:tr>
      <w:tr w:rsidR="00D808CB" w:rsidRPr="00C37D2B" w14:paraId="159FB609" w14:textId="77777777" w:rsidTr="00135C50">
        <w:tc>
          <w:tcPr>
            <w:tcW w:w="2578" w:type="dxa"/>
          </w:tcPr>
          <w:p w14:paraId="3D0536BD" w14:textId="77777777" w:rsidR="00D808CB" w:rsidRPr="00C37D2B" w:rsidRDefault="00D808CB" w:rsidP="00135C50">
            <w:pPr>
              <w:pStyle w:val="TAL"/>
              <w:ind w:left="142"/>
              <w:rPr>
                <w:rFonts w:cs="Arial"/>
                <w:lang w:eastAsia="zh-CN"/>
              </w:rPr>
            </w:pPr>
            <w:r w:rsidRPr="00C37D2B">
              <w:rPr>
                <w:rFonts w:cs="Arial"/>
                <w:b/>
                <w:bCs/>
                <w:lang w:eastAsia="ja-JP"/>
              </w:rPr>
              <w:t>&gt;E-RABs To Be Released Item</w:t>
            </w:r>
          </w:p>
        </w:tc>
        <w:tc>
          <w:tcPr>
            <w:tcW w:w="1104" w:type="dxa"/>
          </w:tcPr>
          <w:p w14:paraId="0C11BE84" w14:textId="77777777" w:rsidR="00D808CB" w:rsidRPr="00C37D2B" w:rsidRDefault="00D808CB" w:rsidP="00135C50">
            <w:pPr>
              <w:pStyle w:val="TAL"/>
              <w:rPr>
                <w:rFonts w:cs="Arial"/>
                <w:lang w:eastAsia="zh-CN"/>
              </w:rPr>
            </w:pPr>
          </w:p>
        </w:tc>
        <w:tc>
          <w:tcPr>
            <w:tcW w:w="1526" w:type="dxa"/>
          </w:tcPr>
          <w:p w14:paraId="1FC676DE" w14:textId="77777777" w:rsidR="00D808CB" w:rsidRPr="00C37D2B" w:rsidRDefault="00D808CB" w:rsidP="00135C50">
            <w:pPr>
              <w:pStyle w:val="TAL"/>
              <w:rPr>
                <w:rFonts w:cs="Arial"/>
                <w:lang w:eastAsia="ja-JP"/>
              </w:rPr>
            </w:pPr>
            <w:r w:rsidRPr="00C37D2B">
              <w:rPr>
                <w:rFonts w:cs="Arial"/>
                <w:i/>
                <w:lang w:eastAsia="ja-JP"/>
              </w:rPr>
              <w:t>1 .. &lt;maxnoofBearers&gt;</w:t>
            </w:r>
          </w:p>
        </w:tc>
        <w:tc>
          <w:tcPr>
            <w:tcW w:w="1260" w:type="dxa"/>
          </w:tcPr>
          <w:p w14:paraId="1BCADCDF" w14:textId="77777777" w:rsidR="00D808CB" w:rsidRPr="00C37D2B" w:rsidRDefault="00D808CB" w:rsidP="00135C50">
            <w:pPr>
              <w:pStyle w:val="TAL"/>
              <w:rPr>
                <w:rFonts w:cs="Arial"/>
                <w:snapToGrid w:val="0"/>
                <w:lang w:eastAsia="zh-CN"/>
              </w:rPr>
            </w:pPr>
          </w:p>
        </w:tc>
        <w:tc>
          <w:tcPr>
            <w:tcW w:w="1800" w:type="dxa"/>
          </w:tcPr>
          <w:p w14:paraId="50880FA8" w14:textId="77777777" w:rsidR="00D808CB" w:rsidRPr="00C37D2B" w:rsidRDefault="00D808CB" w:rsidP="00135C50">
            <w:pPr>
              <w:pStyle w:val="TAL"/>
              <w:rPr>
                <w:rFonts w:cs="Arial"/>
                <w:lang w:eastAsia="zh-CN"/>
              </w:rPr>
            </w:pPr>
          </w:p>
        </w:tc>
        <w:tc>
          <w:tcPr>
            <w:tcW w:w="1080" w:type="dxa"/>
          </w:tcPr>
          <w:p w14:paraId="0ECD8629" w14:textId="77777777" w:rsidR="00D808CB" w:rsidRPr="00C37D2B" w:rsidRDefault="00D808CB" w:rsidP="00135C50">
            <w:pPr>
              <w:pStyle w:val="TAC"/>
              <w:rPr>
                <w:bCs/>
                <w:lang w:eastAsia="zh-CN"/>
              </w:rPr>
            </w:pPr>
            <w:r w:rsidRPr="00C37D2B">
              <w:rPr>
                <w:lang w:eastAsia="ja-JP"/>
              </w:rPr>
              <w:t>EACH</w:t>
            </w:r>
          </w:p>
        </w:tc>
        <w:tc>
          <w:tcPr>
            <w:tcW w:w="1137" w:type="dxa"/>
          </w:tcPr>
          <w:p w14:paraId="7DA09C78" w14:textId="77777777" w:rsidR="00D808CB" w:rsidRPr="00C37D2B" w:rsidRDefault="00D808CB" w:rsidP="00135C50">
            <w:pPr>
              <w:pStyle w:val="TAC"/>
              <w:rPr>
                <w:lang w:eastAsia="zh-CN"/>
              </w:rPr>
            </w:pPr>
            <w:r w:rsidRPr="00C37D2B">
              <w:rPr>
                <w:lang w:eastAsia="ja-JP"/>
              </w:rPr>
              <w:t>ignore</w:t>
            </w:r>
          </w:p>
        </w:tc>
      </w:tr>
      <w:tr w:rsidR="00D808CB" w:rsidRPr="00C37D2B" w14:paraId="153C1020" w14:textId="77777777" w:rsidTr="00135C50">
        <w:tc>
          <w:tcPr>
            <w:tcW w:w="2578" w:type="dxa"/>
          </w:tcPr>
          <w:p w14:paraId="2B173649" w14:textId="77777777" w:rsidR="00D808CB" w:rsidRPr="00C37D2B" w:rsidRDefault="00D808CB" w:rsidP="00135C50">
            <w:pPr>
              <w:pStyle w:val="TAL"/>
              <w:ind w:left="284"/>
              <w:rPr>
                <w:rFonts w:cs="Arial"/>
                <w:lang w:eastAsia="zh-CN"/>
              </w:rPr>
            </w:pPr>
            <w:r w:rsidRPr="00C37D2B">
              <w:rPr>
                <w:rFonts w:cs="Arial"/>
                <w:lang w:eastAsia="ja-JP"/>
              </w:rPr>
              <w:t>&gt;&gt;E-RAB ID</w:t>
            </w:r>
          </w:p>
        </w:tc>
        <w:tc>
          <w:tcPr>
            <w:tcW w:w="1104" w:type="dxa"/>
          </w:tcPr>
          <w:p w14:paraId="348A5F25"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3B70D300" w14:textId="77777777" w:rsidR="00D808CB" w:rsidRPr="00C37D2B" w:rsidRDefault="00D808CB" w:rsidP="00135C50">
            <w:pPr>
              <w:pStyle w:val="TAL"/>
              <w:rPr>
                <w:rFonts w:cs="Arial"/>
                <w:lang w:eastAsia="ja-JP"/>
              </w:rPr>
            </w:pPr>
          </w:p>
        </w:tc>
        <w:tc>
          <w:tcPr>
            <w:tcW w:w="1260" w:type="dxa"/>
          </w:tcPr>
          <w:p w14:paraId="725B888E" w14:textId="77777777" w:rsidR="00D808CB" w:rsidRPr="00C37D2B" w:rsidRDefault="00D808CB" w:rsidP="00135C50">
            <w:pPr>
              <w:pStyle w:val="TAL"/>
              <w:rPr>
                <w:rFonts w:cs="Arial"/>
                <w:snapToGrid w:val="0"/>
                <w:lang w:eastAsia="zh-CN"/>
              </w:rPr>
            </w:pPr>
            <w:r w:rsidRPr="00C37D2B">
              <w:rPr>
                <w:rFonts w:cs="Arial"/>
                <w:snapToGrid w:val="0"/>
                <w:lang w:eastAsia="ja-JP"/>
              </w:rPr>
              <w:t>9.2.23</w:t>
            </w:r>
          </w:p>
        </w:tc>
        <w:tc>
          <w:tcPr>
            <w:tcW w:w="1800" w:type="dxa"/>
          </w:tcPr>
          <w:p w14:paraId="3C929C75" w14:textId="77777777" w:rsidR="00D808CB" w:rsidRPr="00C37D2B" w:rsidRDefault="00D808CB" w:rsidP="00135C50">
            <w:pPr>
              <w:pStyle w:val="TAL"/>
              <w:rPr>
                <w:rFonts w:cs="Arial"/>
                <w:lang w:eastAsia="zh-CN"/>
              </w:rPr>
            </w:pPr>
          </w:p>
        </w:tc>
        <w:tc>
          <w:tcPr>
            <w:tcW w:w="1080" w:type="dxa"/>
          </w:tcPr>
          <w:p w14:paraId="5F890B7E" w14:textId="77777777" w:rsidR="00D808CB" w:rsidRPr="00C37D2B" w:rsidRDefault="00D808CB" w:rsidP="00135C50">
            <w:pPr>
              <w:pStyle w:val="TAC"/>
              <w:rPr>
                <w:bCs/>
                <w:lang w:eastAsia="zh-CN"/>
              </w:rPr>
            </w:pPr>
            <w:r w:rsidRPr="00C37D2B">
              <w:rPr>
                <w:bCs/>
                <w:lang w:eastAsia="ja-JP"/>
              </w:rPr>
              <w:t>–</w:t>
            </w:r>
          </w:p>
        </w:tc>
        <w:tc>
          <w:tcPr>
            <w:tcW w:w="1137" w:type="dxa"/>
          </w:tcPr>
          <w:p w14:paraId="278ADC8F" w14:textId="77777777" w:rsidR="00D808CB" w:rsidRPr="00C37D2B" w:rsidRDefault="00D808CB" w:rsidP="00135C50">
            <w:pPr>
              <w:pStyle w:val="TAC"/>
              <w:rPr>
                <w:lang w:eastAsia="zh-CN"/>
              </w:rPr>
            </w:pPr>
          </w:p>
        </w:tc>
      </w:tr>
      <w:tr w:rsidR="00D808CB" w:rsidRPr="00C37D2B" w14:paraId="3F187EB3" w14:textId="77777777" w:rsidTr="00135C50">
        <w:tc>
          <w:tcPr>
            <w:tcW w:w="2578" w:type="dxa"/>
          </w:tcPr>
          <w:p w14:paraId="3C435B9D" w14:textId="77777777" w:rsidR="00D808CB" w:rsidRPr="00C37D2B" w:rsidRDefault="00D808CB" w:rsidP="00135C50">
            <w:pPr>
              <w:pStyle w:val="TAL"/>
              <w:ind w:left="284"/>
              <w:rPr>
                <w:rFonts w:cs="Arial"/>
                <w:lang w:eastAsia="zh-CN"/>
              </w:rPr>
            </w:pPr>
            <w:r w:rsidRPr="00C37D2B">
              <w:rPr>
                <w:rFonts w:cs="Arial"/>
                <w:lang w:eastAsia="ja-JP"/>
              </w:rPr>
              <w:t>&gt;&gt;Cause</w:t>
            </w:r>
          </w:p>
        </w:tc>
        <w:tc>
          <w:tcPr>
            <w:tcW w:w="1104" w:type="dxa"/>
          </w:tcPr>
          <w:p w14:paraId="7F1E7484"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4E68EE07" w14:textId="77777777" w:rsidR="00D808CB" w:rsidRPr="00C37D2B" w:rsidRDefault="00D808CB" w:rsidP="00135C50">
            <w:pPr>
              <w:pStyle w:val="TAL"/>
              <w:rPr>
                <w:rFonts w:cs="Arial"/>
                <w:lang w:eastAsia="ja-JP"/>
              </w:rPr>
            </w:pPr>
          </w:p>
        </w:tc>
        <w:tc>
          <w:tcPr>
            <w:tcW w:w="1260" w:type="dxa"/>
          </w:tcPr>
          <w:p w14:paraId="2A8068F9" w14:textId="77777777" w:rsidR="00D808CB" w:rsidRPr="00C37D2B" w:rsidRDefault="00D808CB" w:rsidP="00135C50">
            <w:pPr>
              <w:pStyle w:val="TAL"/>
              <w:rPr>
                <w:rFonts w:cs="Arial"/>
                <w:snapToGrid w:val="0"/>
                <w:lang w:eastAsia="zh-CN"/>
              </w:rPr>
            </w:pPr>
            <w:r w:rsidRPr="00C37D2B">
              <w:rPr>
                <w:rFonts w:cs="Arial"/>
                <w:lang w:eastAsia="ja-JP"/>
              </w:rPr>
              <w:t>9.2.6</w:t>
            </w:r>
          </w:p>
        </w:tc>
        <w:tc>
          <w:tcPr>
            <w:tcW w:w="1800" w:type="dxa"/>
          </w:tcPr>
          <w:p w14:paraId="1B47D78D" w14:textId="77777777" w:rsidR="00D808CB" w:rsidRPr="00C37D2B" w:rsidRDefault="00D808CB" w:rsidP="00135C50">
            <w:pPr>
              <w:pStyle w:val="TAL"/>
              <w:rPr>
                <w:rFonts w:cs="Arial"/>
                <w:lang w:eastAsia="zh-CN"/>
              </w:rPr>
            </w:pPr>
          </w:p>
        </w:tc>
        <w:tc>
          <w:tcPr>
            <w:tcW w:w="1080" w:type="dxa"/>
          </w:tcPr>
          <w:p w14:paraId="2E24ED74" w14:textId="77777777" w:rsidR="00D808CB" w:rsidRPr="00C37D2B" w:rsidRDefault="00D808CB" w:rsidP="00135C50">
            <w:pPr>
              <w:pStyle w:val="TAC"/>
              <w:rPr>
                <w:bCs/>
                <w:lang w:eastAsia="zh-CN"/>
              </w:rPr>
            </w:pPr>
            <w:r w:rsidRPr="00C37D2B">
              <w:rPr>
                <w:bCs/>
                <w:lang w:eastAsia="ja-JP"/>
              </w:rPr>
              <w:t>–</w:t>
            </w:r>
          </w:p>
        </w:tc>
        <w:tc>
          <w:tcPr>
            <w:tcW w:w="1137" w:type="dxa"/>
          </w:tcPr>
          <w:p w14:paraId="59B63B94" w14:textId="77777777" w:rsidR="00D808CB" w:rsidRPr="00C37D2B" w:rsidRDefault="00D808CB" w:rsidP="00135C50">
            <w:pPr>
              <w:pStyle w:val="TAC"/>
              <w:rPr>
                <w:lang w:eastAsia="zh-CN"/>
              </w:rPr>
            </w:pPr>
          </w:p>
        </w:tc>
      </w:tr>
      <w:tr w:rsidR="00D808CB" w:rsidRPr="00C37D2B" w14:paraId="3AB82A1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C15C04" w14:textId="77777777" w:rsidR="00D808CB" w:rsidRPr="00C37D2B" w:rsidRDefault="00D808CB" w:rsidP="00135C50">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79F3C7C3" w14:textId="77777777" w:rsidR="00D808CB" w:rsidRPr="00C37D2B" w:rsidRDefault="00D808CB" w:rsidP="00135C50">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437A87" w14:textId="77777777" w:rsidR="00D808CB" w:rsidRPr="00C37D2B" w:rsidRDefault="00D808CB" w:rsidP="00135C5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C05C17" w14:textId="77777777" w:rsidR="00D808CB" w:rsidRPr="00C37D2B" w:rsidRDefault="00D808CB" w:rsidP="00135C50">
            <w:pPr>
              <w:pStyle w:val="TAL"/>
              <w:rPr>
                <w:lang w:eastAsia="ja-JP"/>
              </w:rPr>
            </w:pPr>
            <w:r w:rsidRPr="00C37D2B">
              <w:rPr>
                <w:lang w:eastAsia="ja-JP"/>
              </w:rPr>
              <w:t>RLC Mode</w:t>
            </w:r>
          </w:p>
          <w:p w14:paraId="4199D066" w14:textId="77777777" w:rsidR="00D808CB" w:rsidRPr="00C37D2B" w:rsidRDefault="00D808CB" w:rsidP="00135C50">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4DC9E37" w14:textId="77777777" w:rsidR="00D808CB" w:rsidRPr="00C37D2B" w:rsidRDefault="00D808CB" w:rsidP="00135C50">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5EAE708E" w14:textId="77777777" w:rsidR="00D808CB" w:rsidRPr="00C37D2B" w:rsidRDefault="00D808CB" w:rsidP="00135C50">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20E9DA" w14:textId="77777777" w:rsidR="00D808CB" w:rsidRPr="00C37D2B" w:rsidRDefault="00D808CB" w:rsidP="00135C50">
            <w:pPr>
              <w:pStyle w:val="TAC"/>
              <w:rPr>
                <w:rFonts w:cs="Arial"/>
                <w:lang w:eastAsia="zh-CN"/>
              </w:rPr>
            </w:pPr>
            <w:r w:rsidRPr="00C37D2B">
              <w:rPr>
                <w:rFonts w:cs="Arial"/>
                <w:lang w:eastAsia="ja-JP"/>
              </w:rPr>
              <w:t>ignore</w:t>
            </w:r>
          </w:p>
        </w:tc>
      </w:tr>
      <w:tr w:rsidR="00D808CB" w:rsidRPr="00C37D2B" w14:paraId="0BD2B1E3" w14:textId="77777777" w:rsidTr="00135C50">
        <w:tc>
          <w:tcPr>
            <w:tcW w:w="2578" w:type="dxa"/>
          </w:tcPr>
          <w:p w14:paraId="46344CD0" w14:textId="77777777" w:rsidR="00D808CB" w:rsidRPr="00C37D2B" w:rsidRDefault="00D808CB" w:rsidP="00135C50">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5F739CD4" w14:textId="77777777" w:rsidR="00D808CB" w:rsidRPr="00C37D2B" w:rsidRDefault="00D808CB" w:rsidP="00135C50">
            <w:pPr>
              <w:pStyle w:val="TAL"/>
              <w:rPr>
                <w:rFonts w:cs="Arial"/>
                <w:lang w:eastAsia="ja-JP"/>
              </w:rPr>
            </w:pPr>
            <w:r w:rsidRPr="00C37D2B">
              <w:rPr>
                <w:rFonts w:cs="Arial"/>
                <w:lang w:eastAsia="ja-JP"/>
              </w:rPr>
              <w:t>O</w:t>
            </w:r>
          </w:p>
        </w:tc>
        <w:tc>
          <w:tcPr>
            <w:tcW w:w="1526" w:type="dxa"/>
          </w:tcPr>
          <w:p w14:paraId="715465FA" w14:textId="77777777" w:rsidR="00D808CB" w:rsidRPr="00C37D2B" w:rsidRDefault="00D808CB" w:rsidP="00135C50">
            <w:pPr>
              <w:pStyle w:val="TAL"/>
              <w:rPr>
                <w:rFonts w:cs="Arial"/>
                <w:i/>
                <w:lang w:eastAsia="ja-JP"/>
              </w:rPr>
            </w:pPr>
          </w:p>
        </w:tc>
        <w:tc>
          <w:tcPr>
            <w:tcW w:w="1260" w:type="dxa"/>
          </w:tcPr>
          <w:p w14:paraId="4DD9166A" w14:textId="77777777" w:rsidR="00D808CB" w:rsidRPr="00C37D2B" w:rsidRDefault="00D808CB" w:rsidP="00135C50">
            <w:pPr>
              <w:pStyle w:val="TAL"/>
              <w:rPr>
                <w:rFonts w:cs="Arial"/>
                <w:lang w:eastAsia="ja-JP"/>
              </w:rPr>
            </w:pPr>
            <w:r w:rsidRPr="00C37D2B">
              <w:rPr>
                <w:rFonts w:cs="Arial"/>
                <w:snapToGrid w:val="0"/>
                <w:lang w:eastAsia="ja-JP"/>
              </w:rPr>
              <w:t>OCTET STRING</w:t>
            </w:r>
          </w:p>
        </w:tc>
        <w:tc>
          <w:tcPr>
            <w:tcW w:w="1800" w:type="dxa"/>
          </w:tcPr>
          <w:p w14:paraId="1C3DBE3F" w14:textId="7BCE0CFB" w:rsidR="00D808CB" w:rsidRPr="00C37D2B" w:rsidRDefault="00D808CB" w:rsidP="00135C50">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w:t>
            </w:r>
            <w:commentRangeStart w:id="491"/>
            <w:r w:rsidRPr="00C37D2B">
              <w:rPr>
                <w:rFonts w:cs="Arial"/>
                <w:lang w:eastAsia="ja-JP"/>
              </w:rPr>
              <w:t xml:space="preserve"> </w:t>
            </w:r>
            <w:commentRangeEnd w:id="491"/>
            <w:r w:rsidR="00505918">
              <w:rPr>
                <w:rStyle w:val="af"/>
                <w:rFonts w:ascii="Times New Roman" w:hAnsi="Times New Roman"/>
              </w:rPr>
              <w:commentReference w:id="491"/>
            </w:r>
            <w:r w:rsidRPr="00C37D2B">
              <w:rPr>
                <w:rFonts w:cs="Arial"/>
                <w:lang w:eastAsia="ja-JP"/>
              </w:rPr>
              <w:t>message</w:t>
            </w:r>
            <w:r w:rsidRPr="00C37D2B">
              <w:rPr>
                <w:rFonts w:cs="Arial"/>
                <w:lang w:eastAsia="zh-CN"/>
              </w:rPr>
              <w:t xml:space="preserve"> </w:t>
            </w:r>
            <w:r w:rsidRPr="00C37D2B">
              <w:rPr>
                <w:rFonts w:cs="Arial"/>
                <w:lang w:eastAsia="ja-JP"/>
              </w:rPr>
              <w:t>as defined in TS 38.331 [31].</w:t>
            </w:r>
          </w:p>
        </w:tc>
        <w:tc>
          <w:tcPr>
            <w:tcW w:w="1080" w:type="dxa"/>
          </w:tcPr>
          <w:p w14:paraId="07B83348" w14:textId="77777777" w:rsidR="00D808CB" w:rsidRPr="00C37D2B" w:rsidRDefault="00D808CB" w:rsidP="00135C50">
            <w:pPr>
              <w:pStyle w:val="TAC"/>
              <w:rPr>
                <w:bCs/>
                <w:lang w:eastAsia="ja-JP"/>
              </w:rPr>
            </w:pPr>
            <w:r w:rsidRPr="00C37D2B">
              <w:rPr>
                <w:bCs/>
                <w:lang w:eastAsia="ja-JP"/>
              </w:rPr>
              <w:t>YES</w:t>
            </w:r>
          </w:p>
        </w:tc>
        <w:tc>
          <w:tcPr>
            <w:tcW w:w="1137" w:type="dxa"/>
          </w:tcPr>
          <w:p w14:paraId="40941411" w14:textId="77777777" w:rsidR="00D808CB" w:rsidRPr="00C37D2B" w:rsidRDefault="00D808CB" w:rsidP="00135C50">
            <w:pPr>
              <w:pStyle w:val="TAC"/>
              <w:rPr>
                <w:lang w:eastAsia="ja-JP"/>
              </w:rPr>
            </w:pPr>
            <w:r w:rsidRPr="00C37D2B">
              <w:rPr>
                <w:lang w:eastAsia="ja-JP"/>
              </w:rPr>
              <w:t>ignore</w:t>
            </w:r>
          </w:p>
        </w:tc>
      </w:tr>
      <w:tr w:rsidR="00D808CB" w:rsidRPr="00C37D2B" w14:paraId="7343766A" w14:textId="77777777" w:rsidTr="00135C50">
        <w:tc>
          <w:tcPr>
            <w:tcW w:w="2578" w:type="dxa"/>
            <w:tcBorders>
              <w:top w:val="single" w:sz="4" w:space="0" w:color="auto"/>
              <w:left w:val="single" w:sz="4" w:space="0" w:color="auto"/>
              <w:bottom w:val="single" w:sz="4" w:space="0" w:color="auto"/>
              <w:right w:val="single" w:sz="4" w:space="0" w:color="auto"/>
            </w:tcBorders>
          </w:tcPr>
          <w:p w14:paraId="2CFEFF8C" w14:textId="77777777" w:rsidR="00D808CB" w:rsidRPr="00C37D2B" w:rsidRDefault="00D808CB" w:rsidP="00135C5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4D9E6C89"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1B692F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310DB5" w14:textId="77777777" w:rsidR="00D808CB" w:rsidRPr="00C37D2B" w:rsidRDefault="00D808CB" w:rsidP="00135C50">
            <w:pPr>
              <w:pStyle w:val="TAL"/>
              <w:rPr>
                <w:rFonts w:cs="Arial"/>
                <w:snapToGrid w:val="0"/>
                <w:lang w:eastAsia="ja-JP"/>
              </w:rPr>
            </w:pPr>
            <w:r w:rsidRPr="00C37D2B">
              <w:rPr>
                <w:rFonts w:cs="Arial"/>
                <w:snapToGrid w:val="0"/>
                <w:lang w:eastAsia="ja-JP"/>
              </w:rPr>
              <w:t>Extended eNB UE X2AP ID</w:t>
            </w:r>
          </w:p>
          <w:p w14:paraId="48E7BBE2" w14:textId="77777777" w:rsidR="00D808CB" w:rsidRPr="00C37D2B" w:rsidRDefault="00D808CB" w:rsidP="00135C50">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D1FB2DA"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1D48A9"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7951CA" w14:textId="77777777" w:rsidR="00D808CB" w:rsidRPr="00C37D2B" w:rsidRDefault="00D808CB" w:rsidP="00135C50">
            <w:pPr>
              <w:pStyle w:val="TAC"/>
              <w:rPr>
                <w:lang w:eastAsia="ja-JP"/>
              </w:rPr>
            </w:pPr>
            <w:r w:rsidRPr="00C37D2B">
              <w:rPr>
                <w:lang w:eastAsia="ja-JP"/>
              </w:rPr>
              <w:t>reject</w:t>
            </w:r>
          </w:p>
        </w:tc>
      </w:tr>
      <w:tr w:rsidR="00D808CB" w:rsidRPr="00C37D2B" w14:paraId="2288D82B" w14:textId="77777777" w:rsidTr="00135C50">
        <w:tc>
          <w:tcPr>
            <w:tcW w:w="2578" w:type="dxa"/>
            <w:tcBorders>
              <w:top w:val="single" w:sz="4" w:space="0" w:color="auto"/>
              <w:left w:val="single" w:sz="4" w:space="0" w:color="auto"/>
              <w:bottom w:val="single" w:sz="4" w:space="0" w:color="auto"/>
              <w:right w:val="single" w:sz="4" w:space="0" w:color="auto"/>
            </w:tcBorders>
          </w:tcPr>
          <w:p w14:paraId="7E22BE02" w14:textId="77777777" w:rsidR="00D808CB" w:rsidRPr="00C37D2B" w:rsidRDefault="00D808CB" w:rsidP="00135C50">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5E05C86"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B4A35A7" w14:textId="77777777" w:rsidR="00D808CB" w:rsidRPr="00C37D2B" w:rsidRDefault="00D808CB" w:rsidP="00135C50">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8F9319E"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1AF14E19"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4DC470"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075CEBB" w14:textId="77777777" w:rsidR="00D808CB" w:rsidRPr="00C37D2B" w:rsidRDefault="00D808CB" w:rsidP="00135C50">
            <w:pPr>
              <w:pStyle w:val="TAC"/>
              <w:rPr>
                <w:lang w:eastAsia="ja-JP"/>
              </w:rPr>
            </w:pPr>
            <w:r w:rsidRPr="00C37D2B">
              <w:rPr>
                <w:lang w:eastAsia="ja-JP"/>
              </w:rPr>
              <w:t>ignore</w:t>
            </w:r>
          </w:p>
        </w:tc>
      </w:tr>
      <w:tr w:rsidR="00D808CB" w:rsidRPr="00C37D2B" w14:paraId="59CA2B26" w14:textId="77777777" w:rsidTr="00135C50">
        <w:tc>
          <w:tcPr>
            <w:tcW w:w="2578" w:type="dxa"/>
            <w:tcBorders>
              <w:top w:val="single" w:sz="4" w:space="0" w:color="auto"/>
              <w:left w:val="single" w:sz="4" w:space="0" w:color="auto"/>
              <w:bottom w:val="single" w:sz="4" w:space="0" w:color="auto"/>
              <w:right w:val="single" w:sz="4" w:space="0" w:color="auto"/>
            </w:tcBorders>
          </w:tcPr>
          <w:p w14:paraId="76D9A33D" w14:textId="77777777" w:rsidR="00D808CB" w:rsidRPr="00C37D2B" w:rsidRDefault="00D808CB" w:rsidP="00135C50">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16584F27"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4E14589" w14:textId="77777777" w:rsidR="00D808CB" w:rsidRPr="00C37D2B" w:rsidRDefault="00D808CB" w:rsidP="00135C50">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613585B7"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5D579B5D"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F02F7B" w14:textId="77777777" w:rsidR="00D808CB" w:rsidRPr="00C37D2B" w:rsidRDefault="00D808CB" w:rsidP="00135C50">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D5A3C5B" w14:textId="77777777" w:rsidR="00D808CB" w:rsidRPr="00C37D2B" w:rsidRDefault="00D808CB" w:rsidP="00135C50">
            <w:pPr>
              <w:pStyle w:val="TAC"/>
              <w:rPr>
                <w:lang w:eastAsia="ja-JP"/>
              </w:rPr>
            </w:pPr>
            <w:r w:rsidRPr="00C37D2B">
              <w:rPr>
                <w:lang w:eastAsia="ja-JP"/>
              </w:rPr>
              <w:t>ignore</w:t>
            </w:r>
          </w:p>
        </w:tc>
      </w:tr>
      <w:tr w:rsidR="00D808CB" w:rsidRPr="00C37D2B" w14:paraId="7DAA4F55" w14:textId="77777777" w:rsidTr="00135C50">
        <w:tc>
          <w:tcPr>
            <w:tcW w:w="2578" w:type="dxa"/>
            <w:tcBorders>
              <w:top w:val="single" w:sz="4" w:space="0" w:color="auto"/>
              <w:left w:val="single" w:sz="4" w:space="0" w:color="auto"/>
              <w:bottom w:val="single" w:sz="4" w:space="0" w:color="auto"/>
              <w:right w:val="single" w:sz="4" w:space="0" w:color="auto"/>
            </w:tcBorders>
          </w:tcPr>
          <w:p w14:paraId="3BE64492" w14:textId="77777777" w:rsidR="00D808CB" w:rsidRPr="00C37D2B" w:rsidRDefault="00D808CB" w:rsidP="00135C50">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BE160DF"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4DF79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05EFB" w14:textId="77777777" w:rsidR="00D808CB" w:rsidRPr="00C37D2B" w:rsidRDefault="00D808CB" w:rsidP="00135C50">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6E89814"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1F0964"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B7F7CE" w14:textId="77777777" w:rsidR="00D808CB" w:rsidRPr="00C37D2B" w:rsidRDefault="00D808CB" w:rsidP="00135C50">
            <w:pPr>
              <w:pStyle w:val="TAC"/>
              <w:rPr>
                <w:lang w:eastAsia="ja-JP"/>
              </w:rPr>
            </w:pPr>
          </w:p>
        </w:tc>
      </w:tr>
      <w:tr w:rsidR="00D808CB" w:rsidRPr="00C37D2B" w14:paraId="4511E06F" w14:textId="77777777" w:rsidTr="00135C50">
        <w:tc>
          <w:tcPr>
            <w:tcW w:w="2578" w:type="dxa"/>
            <w:tcBorders>
              <w:top w:val="single" w:sz="4" w:space="0" w:color="auto"/>
              <w:left w:val="single" w:sz="4" w:space="0" w:color="auto"/>
              <w:bottom w:val="single" w:sz="4" w:space="0" w:color="auto"/>
              <w:right w:val="single" w:sz="4" w:space="0" w:color="auto"/>
            </w:tcBorders>
          </w:tcPr>
          <w:p w14:paraId="09B2643F" w14:textId="77777777" w:rsidR="00D808CB" w:rsidRPr="00C37D2B" w:rsidRDefault="00D808CB" w:rsidP="00135C50">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BBC7BD0"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E6938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B5BDDD" w14:textId="77777777" w:rsidR="00D808CB" w:rsidRPr="00C37D2B" w:rsidRDefault="00D808CB" w:rsidP="00135C50">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4741A6BE" w14:textId="77777777" w:rsidR="00D808CB" w:rsidRPr="00C37D2B" w:rsidRDefault="00D808CB" w:rsidP="00135C50">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3CA6B099"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D1B4CC" w14:textId="77777777" w:rsidR="00D808CB" w:rsidRPr="00C37D2B" w:rsidRDefault="00D808CB" w:rsidP="00135C50">
            <w:pPr>
              <w:pStyle w:val="TAC"/>
              <w:rPr>
                <w:lang w:eastAsia="ja-JP"/>
              </w:rPr>
            </w:pPr>
          </w:p>
        </w:tc>
      </w:tr>
      <w:tr w:rsidR="00D808CB" w:rsidRPr="00C37D2B" w14:paraId="0E040FC6" w14:textId="77777777" w:rsidTr="00135C50">
        <w:tc>
          <w:tcPr>
            <w:tcW w:w="2578" w:type="dxa"/>
            <w:tcBorders>
              <w:top w:val="single" w:sz="4" w:space="0" w:color="auto"/>
              <w:left w:val="single" w:sz="4" w:space="0" w:color="auto"/>
              <w:bottom w:val="single" w:sz="4" w:space="0" w:color="auto"/>
              <w:right w:val="single" w:sz="4" w:space="0" w:color="auto"/>
            </w:tcBorders>
          </w:tcPr>
          <w:p w14:paraId="59DBD27F" w14:textId="77777777" w:rsidR="00D808CB" w:rsidRPr="00C37D2B" w:rsidRDefault="00D808CB" w:rsidP="00135C50">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6127399C"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DA0FF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0A2EE44"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59B6C63"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9E8F5"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8AD46C" w14:textId="77777777" w:rsidR="00D808CB" w:rsidRPr="00C37D2B" w:rsidRDefault="00D808CB" w:rsidP="00135C50">
            <w:pPr>
              <w:pStyle w:val="TAC"/>
              <w:rPr>
                <w:lang w:eastAsia="ja-JP"/>
              </w:rPr>
            </w:pPr>
          </w:p>
        </w:tc>
      </w:tr>
      <w:tr w:rsidR="00D808CB" w:rsidRPr="00C37D2B" w14:paraId="6F4A5618" w14:textId="77777777" w:rsidTr="00135C50">
        <w:tc>
          <w:tcPr>
            <w:tcW w:w="2578" w:type="dxa"/>
            <w:tcBorders>
              <w:top w:val="single" w:sz="4" w:space="0" w:color="auto"/>
              <w:left w:val="single" w:sz="4" w:space="0" w:color="auto"/>
              <w:bottom w:val="single" w:sz="4" w:space="0" w:color="auto"/>
              <w:right w:val="single" w:sz="4" w:space="0" w:color="auto"/>
            </w:tcBorders>
          </w:tcPr>
          <w:p w14:paraId="4CDDDEEB" w14:textId="77777777" w:rsidR="00D808CB" w:rsidRPr="00C37D2B" w:rsidRDefault="00D808CB" w:rsidP="00135C50">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6BDBBDA"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67DC9C4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63E97F"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5016C3A" w14:textId="77777777" w:rsidR="00D808CB" w:rsidRPr="00C37D2B" w:rsidRDefault="00D808CB" w:rsidP="00135C50">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12A1C4AA"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3026E32" w14:textId="77777777" w:rsidR="00D808CB" w:rsidRPr="00C37D2B" w:rsidRDefault="00D808CB" w:rsidP="00135C50">
            <w:pPr>
              <w:pStyle w:val="TAC"/>
              <w:rPr>
                <w:lang w:eastAsia="ja-JP"/>
              </w:rPr>
            </w:pPr>
          </w:p>
        </w:tc>
      </w:tr>
      <w:tr w:rsidR="00D808CB" w:rsidRPr="00C37D2B" w14:paraId="184A1D88" w14:textId="77777777" w:rsidTr="00135C50">
        <w:tc>
          <w:tcPr>
            <w:tcW w:w="2578" w:type="dxa"/>
            <w:tcBorders>
              <w:top w:val="single" w:sz="4" w:space="0" w:color="auto"/>
              <w:left w:val="single" w:sz="4" w:space="0" w:color="auto"/>
              <w:bottom w:val="single" w:sz="4" w:space="0" w:color="auto"/>
              <w:right w:val="single" w:sz="4" w:space="0" w:color="auto"/>
            </w:tcBorders>
          </w:tcPr>
          <w:p w14:paraId="11D5C012" w14:textId="77777777" w:rsidR="00D808CB" w:rsidRPr="00C37D2B" w:rsidRDefault="00D808CB" w:rsidP="00135C50">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50363500"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A9C1F4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681425" w14:textId="77777777" w:rsidR="00D808CB" w:rsidRPr="00C37D2B" w:rsidRDefault="00D808CB" w:rsidP="00135C50">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4DD9C23B" w14:textId="77777777" w:rsidR="00D808CB" w:rsidRPr="00C37D2B" w:rsidRDefault="00D808CB" w:rsidP="00135C50">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35FD35C3" w14:textId="77777777" w:rsidR="00D808CB" w:rsidRPr="00C37D2B" w:rsidRDefault="00D808CB" w:rsidP="00135C50">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045BFF" w14:textId="77777777" w:rsidR="00D808CB" w:rsidRPr="00C37D2B" w:rsidRDefault="00D808CB" w:rsidP="00135C50">
            <w:pPr>
              <w:pStyle w:val="TAC"/>
              <w:rPr>
                <w:lang w:eastAsia="ja-JP"/>
              </w:rPr>
            </w:pPr>
          </w:p>
        </w:tc>
      </w:tr>
      <w:tr w:rsidR="00D808CB" w:rsidRPr="00C37D2B" w14:paraId="45986C50" w14:textId="77777777" w:rsidTr="00135C50">
        <w:tc>
          <w:tcPr>
            <w:tcW w:w="2578" w:type="dxa"/>
            <w:tcBorders>
              <w:top w:val="single" w:sz="4" w:space="0" w:color="auto"/>
              <w:left w:val="single" w:sz="4" w:space="0" w:color="auto"/>
              <w:bottom w:val="single" w:sz="4" w:space="0" w:color="auto"/>
              <w:right w:val="single" w:sz="4" w:space="0" w:color="auto"/>
            </w:tcBorders>
          </w:tcPr>
          <w:p w14:paraId="6E5BA05A" w14:textId="77777777" w:rsidR="00D808CB" w:rsidRPr="00C37D2B" w:rsidRDefault="00D808CB" w:rsidP="00135C50">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C239481" w14:textId="77777777" w:rsidR="00D808CB" w:rsidRPr="00C37D2B" w:rsidRDefault="00D808CB" w:rsidP="00135C50">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0503C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6F1794" w14:textId="77777777" w:rsidR="00D808CB" w:rsidRPr="00C37D2B" w:rsidRDefault="00D808CB" w:rsidP="00135C50">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3BE84F46" w14:textId="77777777" w:rsidR="00D808CB" w:rsidRPr="00C37D2B" w:rsidRDefault="00D808CB" w:rsidP="00135C50">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5A360758" w14:textId="77777777" w:rsidR="00D808CB" w:rsidRPr="00C37D2B" w:rsidRDefault="00D808CB" w:rsidP="00135C50">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C4AFC8" w14:textId="77777777" w:rsidR="00D808CB" w:rsidRPr="00C37D2B" w:rsidRDefault="00D808CB" w:rsidP="00135C50">
            <w:pPr>
              <w:pStyle w:val="TAC"/>
              <w:rPr>
                <w:lang w:eastAsia="ja-JP"/>
              </w:rPr>
            </w:pPr>
          </w:p>
        </w:tc>
      </w:tr>
      <w:tr w:rsidR="00D808CB" w:rsidRPr="00C37D2B" w14:paraId="2AEE4B27" w14:textId="77777777" w:rsidTr="00135C50">
        <w:tc>
          <w:tcPr>
            <w:tcW w:w="2578" w:type="dxa"/>
            <w:tcBorders>
              <w:top w:val="single" w:sz="4" w:space="0" w:color="auto"/>
              <w:left w:val="single" w:sz="4" w:space="0" w:color="auto"/>
              <w:bottom w:val="single" w:sz="4" w:space="0" w:color="auto"/>
              <w:right w:val="single" w:sz="4" w:space="0" w:color="auto"/>
            </w:tcBorders>
          </w:tcPr>
          <w:p w14:paraId="03801F0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533A4A3"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3FF189"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21D2F5" w14:textId="77777777" w:rsidR="00D808CB" w:rsidRPr="00C37D2B" w:rsidRDefault="00D808CB" w:rsidP="00135C50">
            <w:pPr>
              <w:pStyle w:val="TAL"/>
              <w:rPr>
                <w:rFonts w:cs="Arial"/>
                <w:lang w:eastAsia="ja-JP"/>
              </w:rPr>
            </w:pPr>
            <w:r w:rsidRPr="00C37D2B">
              <w:rPr>
                <w:rFonts w:cs="Arial"/>
                <w:lang w:eastAsia="ja-JP"/>
              </w:rPr>
              <w:t>PDCP SN Length</w:t>
            </w:r>
          </w:p>
          <w:p w14:paraId="2DA6F811" w14:textId="77777777" w:rsidR="00D808CB" w:rsidRPr="00C37D2B" w:rsidRDefault="00D808CB" w:rsidP="00135C50">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9876FC6" w14:textId="77777777" w:rsidR="00D808CB" w:rsidRPr="00C37D2B" w:rsidRDefault="00D808CB" w:rsidP="00135C50">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5BD809B2"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F8DACB" w14:textId="77777777" w:rsidR="00D808CB" w:rsidRPr="00C37D2B" w:rsidRDefault="00D808CB" w:rsidP="00135C50">
            <w:pPr>
              <w:pStyle w:val="TAC"/>
              <w:rPr>
                <w:lang w:eastAsia="ja-JP"/>
              </w:rPr>
            </w:pPr>
            <w:r w:rsidRPr="00C37D2B">
              <w:rPr>
                <w:lang w:eastAsia="ja-JP"/>
              </w:rPr>
              <w:t>ignore</w:t>
            </w:r>
          </w:p>
        </w:tc>
      </w:tr>
      <w:tr w:rsidR="00D808CB" w:rsidRPr="00C37D2B" w14:paraId="729ED1B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5F3D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F28E67C" w14:textId="77777777" w:rsidR="00D808CB" w:rsidRPr="00C37D2B" w:rsidRDefault="00D808CB" w:rsidP="00135C50">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1EF949"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4E6859" w14:textId="77777777" w:rsidR="00D808CB" w:rsidRPr="00C37D2B" w:rsidRDefault="00D808CB" w:rsidP="00135C50">
            <w:pPr>
              <w:pStyle w:val="TAL"/>
              <w:rPr>
                <w:lang w:eastAsia="zh-CN"/>
              </w:rPr>
            </w:pPr>
            <w:r w:rsidRPr="00C37D2B">
              <w:rPr>
                <w:lang w:eastAsia="zh-CN"/>
              </w:rPr>
              <w:t>PDCP SN Length</w:t>
            </w:r>
          </w:p>
          <w:p w14:paraId="6505D780" w14:textId="77777777" w:rsidR="00D808CB" w:rsidRPr="00C37D2B" w:rsidRDefault="00D808CB" w:rsidP="00135C50">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C293A0B" w14:textId="77777777" w:rsidR="00D808CB" w:rsidRPr="00C37D2B" w:rsidRDefault="00D808CB" w:rsidP="00135C50">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4A48B17"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78DC0D" w14:textId="77777777" w:rsidR="00D808CB" w:rsidRPr="00C37D2B" w:rsidRDefault="00D808CB" w:rsidP="00135C50">
            <w:pPr>
              <w:pStyle w:val="TAC"/>
              <w:rPr>
                <w:lang w:eastAsia="ja-JP"/>
              </w:rPr>
            </w:pPr>
            <w:r w:rsidRPr="00C37D2B">
              <w:rPr>
                <w:lang w:eastAsia="ja-JP"/>
              </w:rPr>
              <w:t>ignore</w:t>
            </w:r>
          </w:p>
        </w:tc>
      </w:tr>
      <w:tr w:rsidR="00D808CB" w:rsidRPr="00C37D2B" w14:paraId="49B86022" w14:textId="77777777" w:rsidTr="00135C50">
        <w:tc>
          <w:tcPr>
            <w:tcW w:w="2578" w:type="dxa"/>
            <w:tcBorders>
              <w:top w:val="single" w:sz="4" w:space="0" w:color="auto"/>
              <w:left w:val="single" w:sz="4" w:space="0" w:color="auto"/>
              <w:bottom w:val="single" w:sz="4" w:space="0" w:color="auto"/>
              <w:right w:val="single" w:sz="4" w:space="0" w:color="auto"/>
            </w:tcBorders>
          </w:tcPr>
          <w:p w14:paraId="51E1129B" w14:textId="77777777" w:rsidR="00D808CB" w:rsidRPr="00C37D2B" w:rsidRDefault="00D808CB" w:rsidP="00135C50">
            <w:pPr>
              <w:pStyle w:val="TAL"/>
              <w:ind w:left="709"/>
              <w:rPr>
                <w:rFonts w:cs="Arial"/>
                <w:lang w:eastAsia="ja-JP"/>
              </w:rPr>
            </w:pPr>
            <w:r w:rsidRPr="00C37D2B">
              <w:rPr>
                <w:rFonts w:cs="Arial"/>
              </w:rPr>
              <w:lastRenderedPageBreak/>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293A125" w14:textId="77777777" w:rsidR="00D808CB" w:rsidRPr="00C37D2B" w:rsidRDefault="00D808CB" w:rsidP="00135C50">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99E44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D8525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BDB8A75" w14:textId="77777777" w:rsidR="00D808CB" w:rsidRPr="00C37D2B" w:rsidRDefault="00D808CB" w:rsidP="00135C50">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505B5C7B"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F7BA71" w14:textId="77777777" w:rsidR="00D808CB" w:rsidRPr="00C37D2B" w:rsidRDefault="00D808CB" w:rsidP="00135C50">
            <w:pPr>
              <w:pStyle w:val="TAC"/>
              <w:rPr>
                <w:lang w:eastAsia="ja-JP"/>
              </w:rPr>
            </w:pPr>
          </w:p>
        </w:tc>
      </w:tr>
      <w:tr w:rsidR="00D808CB" w:rsidRPr="00C37D2B" w14:paraId="365A0389" w14:textId="77777777" w:rsidTr="00135C50">
        <w:tc>
          <w:tcPr>
            <w:tcW w:w="2578" w:type="dxa"/>
            <w:tcBorders>
              <w:top w:val="single" w:sz="4" w:space="0" w:color="auto"/>
              <w:left w:val="single" w:sz="4" w:space="0" w:color="auto"/>
              <w:bottom w:val="single" w:sz="4" w:space="0" w:color="auto"/>
              <w:right w:val="single" w:sz="4" w:space="0" w:color="auto"/>
            </w:tcBorders>
          </w:tcPr>
          <w:p w14:paraId="414CE573" w14:textId="77777777" w:rsidR="00D808CB" w:rsidRPr="00C37D2B" w:rsidRDefault="00D808CB" w:rsidP="00135C50">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3E0B323C"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3103F"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E322AA"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6B5D588" w14:textId="77777777" w:rsidR="00D808CB" w:rsidRPr="00C37D2B" w:rsidRDefault="00D808CB" w:rsidP="00135C50">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8CDB353"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6546CD" w14:textId="77777777" w:rsidR="00D808CB" w:rsidRPr="00C37D2B" w:rsidRDefault="00D808CB" w:rsidP="00135C50">
            <w:pPr>
              <w:pStyle w:val="TAC"/>
              <w:rPr>
                <w:lang w:eastAsia="ja-JP"/>
              </w:rPr>
            </w:pPr>
          </w:p>
        </w:tc>
      </w:tr>
      <w:tr w:rsidR="00D808CB" w:rsidRPr="00C37D2B" w14:paraId="7053100A" w14:textId="77777777" w:rsidTr="00135C50">
        <w:tc>
          <w:tcPr>
            <w:tcW w:w="2578" w:type="dxa"/>
            <w:tcBorders>
              <w:top w:val="single" w:sz="4" w:space="0" w:color="auto"/>
              <w:left w:val="single" w:sz="4" w:space="0" w:color="auto"/>
              <w:bottom w:val="single" w:sz="4" w:space="0" w:color="auto"/>
              <w:right w:val="single" w:sz="4" w:space="0" w:color="auto"/>
            </w:tcBorders>
          </w:tcPr>
          <w:p w14:paraId="3646692D" w14:textId="77777777" w:rsidR="00D808CB" w:rsidRPr="00C37D2B" w:rsidRDefault="00D808CB" w:rsidP="00135C50">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63DA4FC"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EF35E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F2ECE2" w14:textId="77777777" w:rsidR="00D808CB" w:rsidRPr="00C37D2B" w:rsidRDefault="00D808CB" w:rsidP="00135C50">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76763C0B" w14:textId="77777777" w:rsidR="00D808CB" w:rsidRPr="00C37D2B" w:rsidRDefault="00D808CB" w:rsidP="00135C5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EA56B3"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0CEFAA" w14:textId="77777777" w:rsidR="00D808CB" w:rsidRPr="00C37D2B" w:rsidRDefault="00D808CB" w:rsidP="00135C50">
            <w:pPr>
              <w:pStyle w:val="TAC"/>
              <w:rPr>
                <w:lang w:eastAsia="ja-JP"/>
              </w:rPr>
            </w:pPr>
            <w:r w:rsidRPr="00C37D2B">
              <w:rPr>
                <w:lang w:eastAsia="ja-JP"/>
              </w:rPr>
              <w:t>ignore</w:t>
            </w:r>
          </w:p>
        </w:tc>
      </w:tr>
      <w:tr w:rsidR="00D808CB" w:rsidRPr="00C37D2B" w14:paraId="02F2B1A9" w14:textId="77777777" w:rsidTr="00135C50">
        <w:tc>
          <w:tcPr>
            <w:tcW w:w="2578" w:type="dxa"/>
            <w:tcBorders>
              <w:top w:val="single" w:sz="4" w:space="0" w:color="auto"/>
              <w:left w:val="single" w:sz="4" w:space="0" w:color="auto"/>
              <w:bottom w:val="single" w:sz="4" w:space="0" w:color="auto"/>
              <w:right w:val="single" w:sz="4" w:space="0" w:color="auto"/>
            </w:tcBorders>
          </w:tcPr>
          <w:p w14:paraId="3D9B542E" w14:textId="77777777" w:rsidR="00D808CB" w:rsidRPr="00C37D2B" w:rsidRDefault="00D808CB" w:rsidP="00135C50">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0AF94EFE" w14:textId="77777777" w:rsidR="00D808CB" w:rsidRPr="00C37D2B" w:rsidRDefault="00D808CB" w:rsidP="00135C50">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958176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7906E" w14:textId="77777777" w:rsidR="00D808CB" w:rsidRPr="00C37D2B" w:rsidRDefault="00D808CB" w:rsidP="00135C50">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62BCB203" w14:textId="77777777" w:rsidR="00D808CB" w:rsidRPr="00C37D2B" w:rsidRDefault="00D808CB" w:rsidP="00135C50">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C060610"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E238003" w14:textId="77777777" w:rsidR="00D808CB" w:rsidRPr="00C37D2B" w:rsidRDefault="00D808CB" w:rsidP="00135C50">
            <w:pPr>
              <w:pStyle w:val="TAC"/>
              <w:rPr>
                <w:lang w:eastAsia="ja-JP"/>
              </w:rPr>
            </w:pPr>
          </w:p>
        </w:tc>
      </w:tr>
      <w:tr w:rsidR="00D808CB" w:rsidRPr="00C37D2B" w14:paraId="6B8E541E" w14:textId="77777777" w:rsidTr="00135C50">
        <w:tc>
          <w:tcPr>
            <w:tcW w:w="2578" w:type="dxa"/>
            <w:tcBorders>
              <w:top w:val="single" w:sz="4" w:space="0" w:color="auto"/>
              <w:left w:val="single" w:sz="4" w:space="0" w:color="auto"/>
              <w:bottom w:val="single" w:sz="4" w:space="0" w:color="auto"/>
              <w:right w:val="single" w:sz="4" w:space="0" w:color="auto"/>
            </w:tcBorders>
          </w:tcPr>
          <w:p w14:paraId="33964735" w14:textId="77777777" w:rsidR="00D808CB" w:rsidRPr="00C37D2B" w:rsidRDefault="00D808CB" w:rsidP="00135C50">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2736998B"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AD3971"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819CFC"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B704FFA" w14:textId="77777777" w:rsidR="00D808CB" w:rsidRPr="00C37D2B" w:rsidRDefault="00D808CB" w:rsidP="00135C50">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EB92141"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3DA922" w14:textId="77777777" w:rsidR="00D808CB" w:rsidRPr="00C37D2B" w:rsidRDefault="00D808CB" w:rsidP="00135C50">
            <w:pPr>
              <w:pStyle w:val="TAC"/>
              <w:rPr>
                <w:lang w:eastAsia="ja-JP"/>
              </w:rPr>
            </w:pPr>
          </w:p>
        </w:tc>
      </w:tr>
      <w:tr w:rsidR="00D808CB" w:rsidRPr="00C37D2B" w14:paraId="7F5DE4AE" w14:textId="77777777" w:rsidTr="00135C50">
        <w:tc>
          <w:tcPr>
            <w:tcW w:w="2578" w:type="dxa"/>
            <w:tcBorders>
              <w:top w:val="single" w:sz="4" w:space="0" w:color="auto"/>
              <w:left w:val="single" w:sz="4" w:space="0" w:color="auto"/>
              <w:bottom w:val="single" w:sz="4" w:space="0" w:color="auto"/>
              <w:right w:val="single" w:sz="4" w:space="0" w:color="auto"/>
            </w:tcBorders>
          </w:tcPr>
          <w:p w14:paraId="4E3DE9C6" w14:textId="77777777" w:rsidR="00D808CB" w:rsidRPr="00C37D2B" w:rsidDel="00F43CE7" w:rsidRDefault="00D808CB" w:rsidP="00135C50">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383E39E8"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403F1D"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C2207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7644269" w14:textId="77777777" w:rsidR="00D808CB" w:rsidRPr="00C37D2B" w:rsidRDefault="00D808CB" w:rsidP="00135C50">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7C546D10"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DE9047C" w14:textId="77777777" w:rsidR="00D808CB" w:rsidRPr="00C37D2B" w:rsidRDefault="00D808CB" w:rsidP="00135C50">
            <w:pPr>
              <w:pStyle w:val="TAC"/>
              <w:rPr>
                <w:lang w:eastAsia="ja-JP"/>
              </w:rPr>
            </w:pPr>
          </w:p>
        </w:tc>
      </w:tr>
      <w:tr w:rsidR="00D808CB" w:rsidRPr="00C37D2B" w14:paraId="5C5008A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01AED08" w14:textId="77777777" w:rsidR="00D808CB" w:rsidRPr="00C37D2B" w:rsidRDefault="00D808CB" w:rsidP="00135C50">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340435A2"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8A46A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C4E3A8" w14:textId="77777777" w:rsidR="00D808CB" w:rsidRPr="00C37D2B" w:rsidRDefault="00D808CB" w:rsidP="00135C50">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635E9B51" w14:textId="77777777" w:rsidR="00D808CB" w:rsidRPr="00C37D2B" w:rsidRDefault="00D808CB" w:rsidP="00135C50">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3F7952DC"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C6C92FF" w14:textId="77777777" w:rsidR="00D808CB" w:rsidRPr="00C37D2B" w:rsidRDefault="00D808CB" w:rsidP="00135C50">
            <w:pPr>
              <w:pStyle w:val="TAC"/>
              <w:rPr>
                <w:lang w:eastAsia="ja-JP"/>
              </w:rPr>
            </w:pPr>
          </w:p>
        </w:tc>
      </w:tr>
      <w:tr w:rsidR="00D808CB" w:rsidRPr="00C37D2B" w14:paraId="66CEB74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5686AC7" w14:textId="77777777" w:rsidR="00D808CB" w:rsidRPr="00C37D2B" w:rsidRDefault="00D808CB" w:rsidP="00135C50">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11D4F6B0"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087FB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18C87B" w14:textId="77777777" w:rsidR="00D808CB" w:rsidRPr="00C37D2B" w:rsidRDefault="00D808CB" w:rsidP="00135C50">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0CFDC37" w14:textId="77777777" w:rsidR="00D808CB" w:rsidRPr="00C37D2B" w:rsidRDefault="00D808CB" w:rsidP="00135C50">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51401966"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1B3BB8" w14:textId="77777777" w:rsidR="00D808CB" w:rsidRPr="00C37D2B" w:rsidRDefault="00D808CB" w:rsidP="00135C50">
            <w:pPr>
              <w:pStyle w:val="TAC"/>
              <w:rPr>
                <w:lang w:eastAsia="ja-JP"/>
              </w:rPr>
            </w:pPr>
            <w:r w:rsidRPr="00C37D2B">
              <w:rPr>
                <w:lang w:eastAsia="ja-JP"/>
              </w:rPr>
              <w:t>ignore</w:t>
            </w:r>
          </w:p>
        </w:tc>
      </w:tr>
      <w:tr w:rsidR="00D808CB" w:rsidRPr="00C37D2B" w14:paraId="7345A3F0" w14:textId="77777777" w:rsidTr="00135C50">
        <w:tc>
          <w:tcPr>
            <w:tcW w:w="2578" w:type="dxa"/>
            <w:tcBorders>
              <w:top w:val="single" w:sz="4" w:space="0" w:color="auto"/>
              <w:left w:val="single" w:sz="4" w:space="0" w:color="auto"/>
              <w:bottom w:val="single" w:sz="4" w:space="0" w:color="auto"/>
              <w:right w:val="single" w:sz="4" w:space="0" w:color="auto"/>
            </w:tcBorders>
          </w:tcPr>
          <w:p w14:paraId="2359991A" w14:textId="77777777" w:rsidR="00D808CB" w:rsidRPr="00C37D2B" w:rsidRDefault="00D808CB" w:rsidP="00135C5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F53356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34FB7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A0343C" w14:textId="77777777" w:rsidR="00D808CB" w:rsidRPr="00C37D2B" w:rsidRDefault="00D808CB" w:rsidP="00135C50">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4200D590" w14:textId="77777777" w:rsidR="00D808CB" w:rsidRPr="00C37D2B" w:rsidRDefault="00D808CB" w:rsidP="00135C50">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50DC124"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B75505" w14:textId="77777777" w:rsidR="00D808CB" w:rsidRPr="00C37D2B" w:rsidRDefault="00D808CB" w:rsidP="00135C50">
            <w:pPr>
              <w:pStyle w:val="TAC"/>
              <w:rPr>
                <w:lang w:eastAsia="ja-JP"/>
              </w:rPr>
            </w:pPr>
            <w:r w:rsidRPr="00C37D2B">
              <w:rPr>
                <w:lang w:eastAsia="ja-JP"/>
              </w:rPr>
              <w:t>ignore</w:t>
            </w:r>
          </w:p>
        </w:tc>
      </w:tr>
      <w:tr w:rsidR="00D808CB" w:rsidRPr="00C37D2B" w14:paraId="09C95CD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1AF2998" w14:textId="77777777" w:rsidR="00D808CB" w:rsidRPr="00C37D2B" w:rsidRDefault="00D808CB" w:rsidP="00135C5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7DB8C5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4344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75A077" w14:textId="77777777" w:rsidR="00D808CB" w:rsidRPr="00C37D2B" w:rsidRDefault="00D808CB" w:rsidP="00135C50">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0599E2EE" w14:textId="77777777" w:rsidR="00D808CB" w:rsidRPr="00C37D2B" w:rsidRDefault="00D808CB" w:rsidP="00135C50">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BA374F0"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CA0908" w14:textId="77777777" w:rsidR="00D808CB" w:rsidRPr="00C37D2B" w:rsidRDefault="00D808CB" w:rsidP="00135C50">
            <w:pPr>
              <w:pStyle w:val="TAC"/>
              <w:rPr>
                <w:lang w:eastAsia="ja-JP"/>
              </w:rPr>
            </w:pPr>
            <w:r w:rsidRPr="00C37D2B">
              <w:rPr>
                <w:lang w:eastAsia="ja-JP"/>
              </w:rPr>
              <w:t>reject</w:t>
            </w:r>
          </w:p>
        </w:tc>
      </w:tr>
      <w:tr w:rsidR="00D808CB" w:rsidRPr="00C37D2B" w14:paraId="7149036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CFB4AEC" w14:textId="77777777" w:rsidR="00D808CB" w:rsidRPr="00C37D2B" w:rsidRDefault="00D808CB" w:rsidP="00135C5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1F75F6A9"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B846A5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0673D" w14:textId="77777777" w:rsidR="00D808CB" w:rsidRPr="00C37D2B" w:rsidRDefault="00D808CB" w:rsidP="00135C50">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EB594FC" w14:textId="77777777" w:rsidR="00D808CB" w:rsidRPr="00C37D2B" w:rsidRDefault="00D808CB" w:rsidP="00135C50">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7214AE9"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438B70" w14:textId="77777777" w:rsidR="00D808CB" w:rsidRPr="00C37D2B" w:rsidRDefault="00D808CB" w:rsidP="00135C50">
            <w:pPr>
              <w:pStyle w:val="TAC"/>
              <w:rPr>
                <w:lang w:eastAsia="ja-JP"/>
              </w:rPr>
            </w:pPr>
            <w:r w:rsidRPr="00C37D2B">
              <w:rPr>
                <w:lang w:eastAsia="ja-JP"/>
              </w:rPr>
              <w:t>ignore</w:t>
            </w:r>
          </w:p>
        </w:tc>
      </w:tr>
      <w:tr w:rsidR="00135C50" w:rsidRPr="00C37D2B" w14:paraId="6EA56EC3" w14:textId="77777777" w:rsidTr="00135C50">
        <w:tblPrEx>
          <w:tblLook w:val="04A0" w:firstRow="1" w:lastRow="0" w:firstColumn="1" w:lastColumn="0" w:noHBand="0" w:noVBand="1"/>
        </w:tblPrEx>
        <w:trPr>
          <w:ins w:id="492" w:author="ZTE" w:date="2021-11-09T19:34:00Z"/>
        </w:trPr>
        <w:tc>
          <w:tcPr>
            <w:tcW w:w="2578" w:type="dxa"/>
            <w:tcBorders>
              <w:top w:val="single" w:sz="4" w:space="0" w:color="auto"/>
              <w:left w:val="single" w:sz="4" w:space="0" w:color="auto"/>
              <w:bottom w:val="single" w:sz="4" w:space="0" w:color="auto"/>
              <w:right w:val="single" w:sz="4" w:space="0" w:color="auto"/>
            </w:tcBorders>
          </w:tcPr>
          <w:p w14:paraId="0D2D2EF3" w14:textId="0335D429" w:rsidR="00135C50" w:rsidRPr="00C37D2B" w:rsidRDefault="0018667C" w:rsidP="00135C50">
            <w:pPr>
              <w:pStyle w:val="TAL"/>
              <w:rPr>
                <w:ins w:id="493" w:author="ZTE" w:date="2021-11-09T19:34:00Z"/>
                <w:lang w:eastAsia="ja-JP"/>
              </w:rPr>
            </w:pPr>
            <w:ins w:id="494" w:author="ZTE" w:date="2021-11-10T13:15:00Z">
              <w:r w:rsidRPr="0018667C">
                <w:rPr>
                  <w:lang w:eastAsia="ja-JP"/>
                </w:rPr>
                <w:t>CPAC Cancellation Request</w:t>
              </w:r>
            </w:ins>
          </w:p>
        </w:tc>
        <w:tc>
          <w:tcPr>
            <w:tcW w:w="1104" w:type="dxa"/>
            <w:tcBorders>
              <w:top w:val="single" w:sz="4" w:space="0" w:color="auto"/>
              <w:left w:val="single" w:sz="4" w:space="0" w:color="auto"/>
              <w:bottom w:val="single" w:sz="4" w:space="0" w:color="auto"/>
              <w:right w:val="single" w:sz="4" w:space="0" w:color="auto"/>
            </w:tcBorders>
          </w:tcPr>
          <w:p w14:paraId="196EC85E" w14:textId="56B996C1" w:rsidR="00135C50" w:rsidRPr="00C37D2B" w:rsidRDefault="00135C50" w:rsidP="00135C50">
            <w:pPr>
              <w:pStyle w:val="TAL"/>
              <w:rPr>
                <w:ins w:id="495" w:author="ZTE" w:date="2021-11-09T19:34:00Z"/>
                <w:lang w:eastAsia="ja-JP"/>
              </w:rPr>
            </w:pPr>
            <w:ins w:id="496" w:author="ZTE" w:date="2021-11-09T19:34: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A097871" w14:textId="77777777" w:rsidR="00135C50" w:rsidRPr="00C37D2B" w:rsidRDefault="00135C50" w:rsidP="00135C50">
            <w:pPr>
              <w:pStyle w:val="TAL"/>
              <w:rPr>
                <w:ins w:id="497"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5E6D07" w14:textId="77777777" w:rsidR="00135C50" w:rsidRPr="00C37D2B" w:rsidRDefault="00135C50" w:rsidP="00135C50">
            <w:pPr>
              <w:pStyle w:val="TAL"/>
              <w:rPr>
                <w:ins w:id="498" w:author="ZTE" w:date="2021-11-09T19:34:00Z"/>
                <w:lang w:eastAsia="ja-JP"/>
              </w:rPr>
            </w:pPr>
          </w:p>
        </w:tc>
        <w:tc>
          <w:tcPr>
            <w:tcW w:w="1800" w:type="dxa"/>
            <w:tcBorders>
              <w:top w:val="single" w:sz="4" w:space="0" w:color="auto"/>
              <w:left w:val="single" w:sz="4" w:space="0" w:color="auto"/>
              <w:bottom w:val="single" w:sz="4" w:space="0" w:color="auto"/>
              <w:right w:val="single" w:sz="4" w:space="0" w:color="auto"/>
            </w:tcBorders>
          </w:tcPr>
          <w:p w14:paraId="0989878E" w14:textId="77777777" w:rsidR="00135C50" w:rsidRPr="00C37D2B" w:rsidRDefault="00135C50" w:rsidP="00135C50">
            <w:pPr>
              <w:pStyle w:val="TAL"/>
              <w:rPr>
                <w:ins w:id="499"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21F62C" w14:textId="28D946A7" w:rsidR="00135C50" w:rsidRPr="00C37D2B" w:rsidRDefault="00135C50" w:rsidP="00135C50">
            <w:pPr>
              <w:pStyle w:val="TAC"/>
              <w:rPr>
                <w:ins w:id="500" w:author="ZTE" w:date="2021-11-09T19:34:00Z"/>
                <w:lang w:eastAsia="ja-JP"/>
              </w:rPr>
            </w:pPr>
            <w:ins w:id="501" w:author="ZTE" w:date="2021-11-09T19:34: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3DEE00E7" w14:textId="327834A8" w:rsidR="00135C50" w:rsidRPr="00C37D2B" w:rsidRDefault="00135C50" w:rsidP="00135C50">
            <w:pPr>
              <w:pStyle w:val="TAC"/>
              <w:rPr>
                <w:ins w:id="502" w:author="ZTE" w:date="2021-11-09T19:34:00Z"/>
                <w:lang w:eastAsia="ja-JP"/>
              </w:rPr>
            </w:pPr>
            <w:ins w:id="503" w:author="ZTE" w:date="2021-11-09T19:34:00Z">
              <w:r>
                <w:rPr>
                  <w:lang w:eastAsia="ja-JP"/>
                </w:rPr>
                <w:t>ignore</w:t>
              </w:r>
            </w:ins>
          </w:p>
        </w:tc>
      </w:tr>
      <w:tr w:rsidR="00135C50" w:rsidRPr="001E48F0" w14:paraId="0720DD32" w14:textId="77777777" w:rsidTr="00D808CB">
        <w:tblPrEx>
          <w:tblLook w:val="04A0" w:firstRow="1" w:lastRow="0" w:firstColumn="1" w:lastColumn="0" w:noHBand="0" w:noVBand="1"/>
        </w:tblPrEx>
        <w:trPr>
          <w:ins w:id="504" w:author="ZTE" w:date="2021-11-09T18:05:00Z"/>
        </w:trPr>
        <w:tc>
          <w:tcPr>
            <w:tcW w:w="2578" w:type="dxa"/>
            <w:tcBorders>
              <w:top w:val="single" w:sz="4" w:space="0" w:color="auto"/>
              <w:left w:val="single" w:sz="4" w:space="0" w:color="auto"/>
              <w:bottom w:val="single" w:sz="4" w:space="0" w:color="auto"/>
              <w:right w:val="single" w:sz="4" w:space="0" w:color="auto"/>
            </w:tcBorders>
          </w:tcPr>
          <w:p w14:paraId="334704AA" w14:textId="570CD6D6" w:rsidR="00135C50" w:rsidRPr="001E48F0" w:rsidRDefault="00135C50" w:rsidP="00E254DD">
            <w:pPr>
              <w:pStyle w:val="TAL"/>
              <w:ind w:firstLineChars="100" w:firstLine="180"/>
              <w:rPr>
                <w:ins w:id="505" w:author="ZTE" w:date="2021-11-09T18:05:00Z"/>
                <w:lang w:eastAsia="ja-JP"/>
              </w:rPr>
            </w:pPr>
            <w:ins w:id="506" w:author="ZTE" w:date="2021-11-09T18:05:00Z">
              <w:r w:rsidRPr="00D808CB">
                <w:rPr>
                  <w:rFonts w:hint="eastAsia"/>
                  <w:lang w:eastAsia="ja-JP"/>
                </w:rPr>
                <w:t>&gt;</w:t>
              </w:r>
            </w:ins>
            <w:ins w:id="507" w:author="ZTE" w:date="2021-11-10T13:15:00Z">
              <w:r w:rsidR="0018667C" w:rsidRPr="0018667C">
                <w:rPr>
                  <w:lang w:eastAsia="ja-JP"/>
                </w:rPr>
                <w:t>Cancelled PSCell ID List</w:t>
              </w:r>
            </w:ins>
          </w:p>
        </w:tc>
        <w:tc>
          <w:tcPr>
            <w:tcW w:w="1104" w:type="dxa"/>
            <w:tcBorders>
              <w:top w:val="single" w:sz="4" w:space="0" w:color="auto"/>
              <w:left w:val="single" w:sz="4" w:space="0" w:color="auto"/>
              <w:bottom w:val="single" w:sz="4" w:space="0" w:color="auto"/>
              <w:right w:val="single" w:sz="4" w:space="0" w:color="auto"/>
            </w:tcBorders>
          </w:tcPr>
          <w:p w14:paraId="468AABF3" w14:textId="77777777" w:rsidR="00135C50" w:rsidRPr="001E48F0" w:rsidRDefault="00135C50" w:rsidP="00135C50">
            <w:pPr>
              <w:pStyle w:val="TAL"/>
              <w:rPr>
                <w:ins w:id="508"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50F359F9" w14:textId="2B95505B" w:rsidR="00135C50" w:rsidRPr="00D808CB" w:rsidRDefault="00135C50" w:rsidP="00135C50">
            <w:pPr>
              <w:pStyle w:val="TAL"/>
              <w:rPr>
                <w:ins w:id="509" w:author="ZTE" w:date="2021-11-09T18:05:00Z"/>
                <w:i/>
                <w:lang w:eastAsia="ja-JP"/>
              </w:rPr>
            </w:pPr>
            <w:ins w:id="510" w:author="ZTE" w:date="2021-11-09T18:05:00Z">
              <w:r w:rsidRPr="00D808CB">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22CF975A" w14:textId="77777777" w:rsidR="00135C50" w:rsidRPr="001E48F0" w:rsidRDefault="00135C50" w:rsidP="00135C50">
            <w:pPr>
              <w:pStyle w:val="TAL"/>
              <w:rPr>
                <w:ins w:id="511"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EE0EC5" w14:textId="77777777" w:rsidR="00135C50" w:rsidRPr="00D808CB" w:rsidRDefault="00135C50" w:rsidP="00135C50">
            <w:pPr>
              <w:pStyle w:val="TAL"/>
              <w:rPr>
                <w:ins w:id="512"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B96274" w14:textId="77777777" w:rsidR="00135C50" w:rsidRPr="001E48F0" w:rsidRDefault="00135C50" w:rsidP="00135C50">
            <w:pPr>
              <w:pStyle w:val="TAC"/>
              <w:rPr>
                <w:ins w:id="513" w:author="ZTE" w:date="2021-11-09T18:05:00Z"/>
                <w:lang w:eastAsia="ja-JP"/>
              </w:rPr>
            </w:pPr>
            <w:ins w:id="514"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E02A92C" w14:textId="77777777" w:rsidR="00135C50" w:rsidRPr="001E48F0" w:rsidRDefault="00135C50" w:rsidP="00135C50">
            <w:pPr>
              <w:pStyle w:val="TAC"/>
              <w:rPr>
                <w:ins w:id="515" w:author="ZTE" w:date="2021-11-09T18:05:00Z"/>
                <w:lang w:eastAsia="ja-JP"/>
              </w:rPr>
            </w:pPr>
            <w:ins w:id="516" w:author="ZTE" w:date="2021-11-09T18:05:00Z">
              <w:r w:rsidRPr="00D808CB">
                <w:rPr>
                  <w:lang w:eastAsia="ja-JP"/>
                </w:rPr>
                <w:t>-</w:t>
              </w:r>
            </w:ins>
          </w:p>
        </w:tc>
      </w:tr>
      <w:tr w:rsidR="00135C50" w:rsidRPr="001E48F0" w14:paraId="722733F0" w14:textId="77777777" w:rsidTr="00D808CB">
        <w:tblPrEx>
          <w:tblLook w:val="04A0" w:firstRow="1" w:lastRow="0" w:firstColumn="1" w:lastColumn="0" w:noHBand="0" w:noVBand="1"/>
        </w:tblPrEx>
        <w:trPr>
          <w:ins w:id="517" w:author="ZTE" w:date="2021-11-09T18:05:00Z"/>
        </w:trPr>
        <w:tc>
          <w:tcPr>
            <w:tcW w:w="2578" w:type="dxa"/>
            <w:tcBorders>
              <w:top w:val="single" w:sz="4" w:space="0" w:color="auto"/>
              <w:left w:val="single" w:sz="4" w:space="0" w:color="auto"/>
              <w:bottom w:val="single" w:sz="4" w:space="0" w:color="auto"/>
              <w:right w:val="single" w:sz="4" w:space="0" w:color="auto"/>
            </w:tcBorders>
          </w:tcPr>
          <w:p w14:paraId="12D28356" w14:textId="229AA9CF" w:rsidR="00135C50" w:rsidRPr="001E48F0" w:rsidRDefault="00135C50" w:rsidP="00E254DD">
            <w:pPr>
              <w:pStyle w:val="TAL"/>
              <w:ind w:leftChars="200" w:left="400"/>
              <w:rPr>
                <w:ins w:id="518" w:author="ZTE" w:date="2021-11-09T18:05:00Z"/>
                <w:lang w:eastAsia="ja-JP"/>
              </w:rPr>
            </w:pPr>
            <w:ins w:id="519" w:author="ZTE" w:date="2021-11-09T18:05:00Z">
              <w:r w:rsidRPr="00D808CB">
                <w:rPr>
                  <w:rFonts w:hint="eastAsia"/>
                  <w:lang w:eastAsia="ja-JP"/>
                </w:rPr>
                <w:t>&gt;</w:t>
              </w:r>
              <w:r w:rsidRPr="00D808CB">
                <w:rPr>
                  <w:lang w:eastAsia="ja-JP"/>
                </w:rPr>
                <w:t>&gt;</w:t>
              </w:r>
            </w:ins>
            <w:ins w:id="520" w:author="ZTE" w:date="2021-11-10T13:16:00Z">
              <w:r w:rsidR="0018667C" w:rsidRPr="0018667C">
                <w:rPr>
                  <w:lang w:eastAsia="ja-JP"/>
                </w:rPr>
                <w:t>Cancelled PSCell ID Item</w:t>
              </w:r>
            </w:ins>
          </w:p>
        </w:tc>
        <w:tc>
          <w:tcPr>
            <w:tcW w:w="1104" w:type="dxa"/>
            <w:tcBorders>
              <w:top w:val="single" w:sz="4" w:space="0" w:color="auto"/>
              <w:left w:val="single" w:sz="4" w:space="0" w:color="auto"/>
              <w:bottom w:val="single" w:sz="4" w:space="0" w:color="auto"/>
              <w:right w:val="single" w:sz="4" w:space="0" w:color="auto"/>
            </w:tcBorders>
          </w:tcPr>
          <w:p w14:paraId="31052840" w14:textId="77777777" w:rsidR="00135C50" w:rsidRPr="001E48F0" w:rsidRDefault="00135C50" w:rsidP="00135C50">
            <w:pPr>
              <w:pStyle w:val="TAL"/>
              <w:rPr>
                <w:ins w:id="521"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2DE5E6F5" w14:textId="77777777" w:rsidR="00135C50" w:rsidRPr="00D808CB" w:rsidRDefault="00135C50" w:rsidP="00135C50">
            <w:pPr>
              <w:pStyle w:val="TAL"/>
              <w:rPr>
                <w:ins w:id="522" w:author="ZTE" w:date="2021-11-09T18:05:00Z"/>
                <w:i/>
                <w:lang w:eastAsia="ja-JP"/>
              </w:rPr>
            </w:pPr>
            <w:ins w:id="523" w:author="ZTE" w:date="2021-11-09T18:05:00Z">
              <w:r w:rsidRPr="00D808CB">
                <w:rPr>
                  <w:i/>
                  <w:lang w:eastAsia="ja-JP"/>
                </w:rPr>
                <w:t>1 .. &lt;maxnoofPSCellCandidate&gt;</w:t>
              </w:r>
            </w:ins>
          </w:p>
        </w:tc>
        <w:tc>
          <w:tcPr>
            <w:tcW w:w="1260" w:type="dxa"/>
            <w:tcBorders>
              <w:top w:val="single" w:sz="4" w:space="0" w:color="auto"/>
              <w:left w:val="single" w:sz="4" w:space="0" w:color="auto"/>
              <w:bottom w:val="single" w:sz="4" w:space="0" w:color="auto"/>
              <w:right w:val="single" w:sz="4" w:space="0" w:color="auto"/>
            </w:tcBorders>
          </w:tcPr>
          <w:p w14:paraId="67DA1852" w14:textId="77777777" w:rsidR="00135C50" w:rsidRPr="001E48F0" w:rsidRDefault="00135C50" w:rsidP="00135C50">
            <w:pPr>
              <w:pStyle w:val="TAL"/>
              <w:rPr>
                <w:ins w:id="524"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E40165" w14:textId="77777777" w:rsidR="00135C50" w:rsidRPr="00D808CB" w:rsidRDefault="00135C50" w:rsidP="00135C50">
            <w:pPr>
              <w:pStyle w:val="TAL"/>
              <w:rPr>
                <w:ins w:id="525"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FFB" w14:textId="77777777" w:rsidR="00135C50" w:rsidRPr="001E48F0" w:rsidRDefault="00135C50" w:rsidP="00135C50">
            <w:pPr>
              <w:pStyle w:val="TAC"/>
              <w:rPr>
                <w:ins w:id="526" w:author="ZTE" w:date="2021-11-09T18:05:00Z"/>
                <w:lang w:eastAsia="ja-JP"/>
              </w:rPr>
            </w:pPr>
            <w:ins w:id="527"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2A1542E" w14:textId="77777777" w:rsidR="00135C50" w:rsidRPr="001E48F0" w:rsidRDefault="00135C50" w:rsidP="00135C50">
            <w:pPr>
              <w:pStyle w:val="TAC"/>
              <w:rPr>
                <w:ins w:id="528" w:author="ZTE" w:date="2021-11-09T18:05:00Z"/>
                <w:lang w:eastAsia="ja-JP"/>
              </w:rPr>
            </w:pPr>
            <w:ins w:id="529" w:author="ZTE" w:date="2021-11-09T18:05:00Z">
              <w:r w:rsidRPr="00D808CB">
                <w:rPr>
                  <w:lang w:eastAsia="ja-JP"/>
                </w:rPr>
                <w:t>-</w:t>
              </w:r>
            </w:ins>
          </w:p>
        </w:tc>
      </w:tr>
      <w:tr w:rsidR="00135C50" w:rsidRPr="001E48F0" w14:paraId="6045377B" w14:textId="77777777" w:rsidTr="00D808CB">
        <w:tblPrEx>
          <w:tblLook w:val="04A0" w:firstRow="1" w:lastRow="0" w:firstColumn="1" w:lastColumn="0" w:noHBand="0" w:noVBand="1"/>
        </w:tblPrEx>
        <w:trPr>
          <w:ins w:id="530" w:author="ZTE" w:date="2021-11-09T18:05:00Z"/>
        </w:trPr>
        <w:tc>
          <w:tcPr>
            <w:tcW w:w="2578" w:type="dxa"/>
            <w:tcBorders>
              <w:top w:val="single" w:sz="4" w:space="0" w:color="auto"/>
              <w:left w:val="single" w:sz="4" w:space="0" w:color="auto"/>
              <w:bottom w:val="single" w:sz="4" w:space="0" w:color="auto"/>
              <w:right w:val="single" w:sz="4" w:space="0" w:color="auto"/>
            </w:tcBorders>
          </w:tcPr>
          <w:p w14:paraId="6500661C" w14:textId="77777777" w:rsidR="00135C50" w:rsidRPr="001E48F0" w:rsidRDefault="00135C50" w:rsidP="00E72606">
            <w:pPr>
              <w:pStyle w:val="TAL"/>
              <w:ind w:firstLineChars="300" w:firstLine="540"/>
              <w:rPr>
                <w:ins w:id="531" w:author="ZTE" w:date="2021-11-09T18:05:00Z"/>
                <w:lang w:eastAsia="ja-JP"/>
              </w:rPr>
            </w:pPr>
            <w:ins w:id="532" w:author="ZTE" w:date="2021-11-09T18:05:00Z">
              <w:r w:rsidRPr="00D808CB">
                <w:rPr>
                  <w:lang w:eastAsia="ja-JP"/>
                </w:rPr>
                <w:t>&gt;&gt;&gt;</w:t>
              </w:r>
              <w:r w:rsidRPr="00D808CB">
                <w:rPr>
                  <w:rFonts w:hint="eastAsia"/>
                  <w:lang w:eastAsia="ja-JP"/>
                </w:rPr>
                <w:t>PSCell</w:t>
              </w:r>
              <w:r w:rsidRPr="00D808CB">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B5A3DFA" w14:textId="77777777" w:rsidR="00135C50" w:rsidRPr="001E48F0" w:rsidRDefault="00135C50" w:rsidP="00135C50">
            <w:pPr>
              <w:pStyle w:val="TAL"/>
              <w:rPr>
                <w:ins w:id="533" w:author="ZTE" w:date="2021-11-09T18:05:00Z"/>
                <w:lang w:eastAsia="ja-JP"/>
              </w:rPr>
            </w:pPr>
            <w:ins w:id="534" w:author="ZTE" w:date="2021-11-09T18:05:00Z">
              <w:r w:rsidRPr="00D808CB">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300878B0" w14:textId="77777777" w:rsidR="00135C50" w:rsidRPr="00D808CB" w:rsidRDefault="00135C50" w:rsidP="00135C50">
            <w:pPr>
              <w:pStyle w:val="TAL"/>
              <w:rPr>
                <w:ins w:id="535" w:author="ZTE" w:date="2021-11-09T18:0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0ABBBF" w14:textId="77777777" w:rsidR="00135C50" w:rsidRPr="00D808CB" w:rsidRDefault="00135C50" w:rsidP="00135C50">
            <w:pPr>
              <w:pStyle w:val="TAL"/>
              <w:rPr>
                <w:ins w:id="536" w:author="ZTE" w:date="2021-11-09T18:05:00Z"/>
                <w:lang w:eastAsia="ja-JP"/>
              </w:rPr>
            </w:pPr>
            <w:ins w:id="537" w:author="ZTE" w:date="2021-11-09T18:05:00Z">
              <w:r w:rsidRPr="00D808CB">
                <w:rPr>
                  <w:lang w:eastAsia="ja-JP"/>
                </w:rPr>
                <w:t>Global en-gNB ID</w:t>
              </w:r>
            </w:ins>
          </w:p>
          <w:p w14:paraId="46D176FD" w14:textId="77777777" w:rsidR="00135C50" w:rsidRPr="001E48F0" w:rsidRDefault="00135C50" w:rsidP="00135C50">
            <w:pPr>
              <w:pStyle w:val="TAL"/>
              <w:rPr>
                <w:ins w:id="538" w:author="ZTE" w:date="2021-11-09T18:05:00Z"/>
                <w:lang w:eastAsia="ja-JP"/>
              </w:rPr>
            </w:pPr>
            <w:ins w:id="539" w:author="ZTE" w:date="2021-11-09T18:05:00Z">
              <w:r w:rsidRPr="00D808CB">
                <w:rPr>
                  <w:rFonts w:hint="eastAsia"/>
                  <w:lang w:eastAsia="ja-JP"/>
                </w:rPr>
                <w:t>9.2.</w:t>
              </w:r>
              <w:r w:rsidRPr="00D808CB">
                <w:rPr>
                  <w:lang w:eastAsia="ja-JP"/>
                </w:rPr>
                <w:t>112</w:t>
              </w:r>
            </w:ins>
          </w:p>
        </w:tc>
        <w:tc>
          <w:tcPr>
            <w:tcW w:w="1800" w:type="dxa"/>
            <w:tcBorders>
              <w:top w:val="single" w:sz="4" w:space="0" w:color="auto"/>
              <w:left w:val="single" w:sz="4" w:space="0" w:color="auto"/>
              <w:bottom w:val="single" w:sz="4" w:space="0" w:color="auto"/>
              <w:right w:val="single" w:sz="4" w:space="0" w:color="auto"/>
            </w:tcBorders>
          </w:tcPr>
          <w:p w14:paraId="6CCE9143" w14:textId="77777777" w:rsidR="00135C50" w:rsidRPr="00D808CB" w:rsidRDefault="00135C50" w:rsidP="00135C50">
            <w:pPr>
              <w:pStyle w:val="TAL"/>
              <w:rPr>
                <w:ins w:id="540"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A7B0E0" w14:textId="77777777" w:rsidR="00135C50" w:rsidRPr="001E48F0" w:rsidRDefault="00135C50" w:rsidP="00135C50">
            <w:pPr>
              <w:pStyle w:val="TAC"/>
              <w:rPr>
                <w:ins w:id="541" w:author="ZTE" w:date="2021-11-09T18:05:00Z"/>
                <w:lang w:eastAsia="ja-JP"/>
              </w:rPr>
            </w:pPr>
            <w:ins w:id="542"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7B394CD3" w14:textId="77777777" w:rsidR="00135C50" w:rsidRPr="001E48F0" w:rsidRDefault="00135C50" w:rsidP="00135C50">
            <w:pPr>
              <w:pStyle w:val="TAC"/>
              <w:rPr>
                <w:ins w:id="543" w:author="ZTE" w:date="2021-11-09T18:05:00Z"/>
                <w:lang w:eastAsia="ja-JP"/>
              </w:rPr>
            </w:pPr>
            <w:ins w:id="544" w:author="ZTE" w:date="2021-11-09T18:05:00Z">
              <w:r w:rsidRPr="00D808CB">
                <w:rPr>
                  <w:lang w:eastAsia="ja-JP"/>
                </w:rPr>
                <w:t>-</w:t>
              </w:r>
            </w:ins>
          </w:p>
        </w:tc>
      </w:tr>
    </w:tbl>
    <w:p w14:paraId="6F72E4EB" w14:textId="77777777" w:rsidR="00135C50" w:rsidRPr="00C37D2B" w:rsidRDefault="00135C50" w:rsidP="00D808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08CB" w:rsidRPr="00C37D2B" w14:paraId="3D53CC94" w14:textId="77777777" w:rsidTr="00135C50">
        <w:tc>
          <w:tcPr>
            <w:tcW w:w="3686" w:type="dxa"/>
          </w:tcPr>
          <w:p w14:paraId="422742D3" w14:textId="77777777" w:rsidR="00D808CB" w:rsidRPr="00C37D2B" w:rsidRDefault="00D808CB" w:rsidP="00135C50">
            <w:pPr>
              <w:pStyle w:val="TAH"/>
              <w:rPr>
                <w:rFonts w:cs="Arial"/>
                <w:lang w:eastAsia="ja-JP"/>
              </w:rPr>
            </w:pPr>
            <w:r w:rsidRPr="00C37D2B">
              <w:rPr>
                <w:rFonts w:cs="Arial"/>
                <w:lang w:eastAsia="ja-JP"/>
              </w:rPr>
              <w:t>Range bound</w:t>
            </w:r>
          </w:p>
        </w:tc>
        <w:tc>
          <w:tcPr>
            <w:tcW w:w="5670" w:type="dxa"/>
          </w:tcPr>
          <w:p w14:paraId="773B69B9" w14:textId="77777777" w:rsidR="00D808CB" w:rsidRPr="00C37D2B" w:rsidRDefault="00D808CB" w:rsidP="00135C50">
            <w:pPr>
              <w:pStyle w:val="TAH"/>
              <w:rPr>
                <w:rFonts w:cs="Arial"/>
                <w:lang w:eastAsia="ja-JP"/>
              </w:rPr>
            </w:pPr>
            <w:r w:rsidRPr="00C37D2B">
              <w:rPr>
                <w:rFonts w:cs="Arial"/>
                <w:lang w:eastAsia="ja-JP"/>
              </w:rPr>
              <w:t>Explanation</w:t>
            </w:r>
          </w:p>
        </w:tc>
      </w:tr>
      <w:tr w:rsidR="00D808CB" w:rsidRPr="00C37D2B" w14:paraId="28717549" w14:textId="77777777" w:rsidTr="00135C50">
        <w:tc>
          <w:tcPr>
            <w:tcW w:w="3686" w:type="dxa"/>
          </w:tcPr>
          <w:p w14:paraId="52DC12AC" w14:textId="77777777" w:rsidR="00D808CB" w:rsidRPr="00C37D2B" w:rsidRDefault="00D808CB" w:rsidP="00135C50">
            <w:pPr>
              <w:pStyle w:val="TAL"/>
              <w:rPr>
                <w:rFonts w:cs="Arial"/>
                <w:lang w:eastAsia="ja-JP"/>
              </w:rPr>
            </w:pPr>
            <w:r w:rsidRPr="00C37D2B">
              <w:rPr>
                <w:rFonts w:cs="Arial"/>
                <w:lang w:eastAsia="ja-JP"/>
              </w:rPr>
              <w:t>maxnoofBearers</w:t>
            </w:r>
          </w:p>
        </w:tc>
        <w:tc>
          <w:tcPr>
            <w:tcW w:w="5670" w:type="dxa"/>
          </w:tcPr>
          <w:p w14:paraId="5FC52035" w14:textId="77777777" w:rsidR="00D808CB" w:rsidRPr="00C37D2B" w:rsidRDefault="00D808CB" w:rsidP="00135C50">
            <w:pPr>
              <w:pStyle w:val="TAL"/>
              <w:rPr>
                <w:rFonts w:cs="Arial"/>
                <w:lang w:eastAsia="ja-JP"/>
              </w:rPr>
            </w:pPr>
            <w:r w:rsidRPr="00C37D2B">
              <w:rPr>
                <w:rFonts w:cs="Arial"/>
                <w:lang w:eastAsia="ja-JP"/>
              </w:rPr>
              <w:t>Maximum no. of E-RABs. Value is 256</w:t>
            </w:r>
          </w:p>
        </w:tc>
      </w:tr>
    </w:tbl>
    <w:p w14:paraId="289EAE1D" w14:textId="77777777" w:rsidR="00AD5119" w:rsidRDefault="00AD5119" w:rsidP="005A1466">
      <w:pPr>
        <w:rPr>
          <w:rFonts w:eastAsia="MS Mincho"/>
          <w:lang w:eastAsia="ja-JP"/>
        </w:rPr>
      </w:pPr>
    </w:p>
    <w:p w14:paraId="4A7AB510" w14:textId="77777777" w:rsidR="00BF56E9" w:rsidRPr="00C37D2B" w:rsidRDefault="00BF56E9" w:rsidP="00BF56E9">
      <w:pPr>
        <w:pStyle w:val="4"/>
        <w:rPr>
          <w:rFonts w:cs="Geneva"/>
        </w:rPr>
      </w:pPr>
      <w:bookmarkStart w:id="545" w:name="_Toc20954449"/>
      <w:bookmarkStart w:id="546" w:name="_Toc29902453"/>
      <w:bookmarkStart w:id="547" w:name="_Toc29906457"/>
      <w:bookmarkStart w:id="548" w:name="_Toc36550447"/>
      <w:bookmarkStart w:id="549" w:name="_Toc45104202"/>
      <w:bookmarkStart w:id="550" w:name="_Toc45227698"/>
      <w:bookmarkStart w:id="551" w:name="_Toc45891512"/>
      <w:bookmarkStart w:id="552" w:name="_Toc51764154"/>
      <w:bookmarkStart w:id="553" w:name="_Toc56528155"/>
      <w:bookmarkStart w:id="554" w:name="_Toc64382122"/>
      <w:bookmarkStart w:id="555" w:name="_Toc66283697"/>
      <w:bookmarkStart w:id="556" w:name="_Toc67911073"/>
      <w:bookmarkStart w:id="557" w:name="_Toc73979851"/>
      <w:bookmarkStart w:id="558" w:name="_Toc81228357"/>
      <w:r w:rsidRPr="00C37D2B">
        <w:rPr>
          <w:rFonts w:cs="Geneva"/>
        </w:rPr>
        <w:lastRenderedPageBreak/>
        <w:t>9.1.4.17</w:t>
      </w:r>
      <w:r w:rsidRPr="00C37D2B">
        <w:rPr>
          <w:rFonts w:cs="Geneva"/>
        </w:rPr>
        <w:tab/>
        <w:t>SGNB CHANGE REQUIRED</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6081072B" w14:textId="77777777" w:rsidR="00BF56E9" w:rsidRPr="00C37D2B" w:rsidRDefault="00BF56E9" w:rsidP="00BF56E9">
      <w:r w:rsidRPr="00C37D2B">
        <w:t>This message is sent by the en-gNB to the MeNB to request the change of en-gNB for a specific UE.</w:t>
      </w:r>
    </w:p>
    <w:p w14:paraId="50FCED16" w14:textId="77777777" w:rsidR="00BF56E9" w:rsidRPr="00C37D2B" w:rsidRDefault="00BF56E9" w:rsidP="00BF56E9">
      <w:r w:rsidRPr="00C37D2B">
        <w:t xml:space="preserve">Direction: en-gNB </w:t>
      </w:r>
      <w:r w:rsidRPr="00C37D2B">
        <w:sym w:font="Symbol" w:char="F0AE"/>
      </w:r>
      <w:r w:rsidRPr="00C37D2B">
        <w:t xml:space="preserve"> MeNB.</w:t>
      </w:r>
    </w:p>
    <w:p w14:paraId="1220577C" w14:textId="77777777" w:rsidR="00BF56E9" w:rsidRPr="00C37D2B" w:rsidRDefault="00BF56E9" w:rsidP="00BF56E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F56E9" w:rsidRPr="00C37D2B" w14:paraId="0C92D9AF" w14:textId="77777777" w:rsidTr="00135C50">
        <w:tc>
          <w:tcPr>
            <w:tcW w:w="2578" w:type="dxa"/>
          </w:tcPr>
          <w:p w14:paraId="7DC8F880" w14:textId="77777777" w:rsidR="00BF56E9" w:rsidRPr="00C37D2B" w:rsidRDefault="00BF56E9" w:rsidP="00135C50">
            <w:pPr>
              <w:pStyle w:val="TAH"/>
              <w:rPr>
                <w:rFonts w:cs="Arial"/>
                <w:lang w:eastAsia="ja-JP"/>
              </w:rPr>
            </w:pPr>
            <w:r w:rsidRPr="00C37D2B">
              <w:rPr>
                <w:rFonts w:cs="Arial"/>
                <w:lang w:eastAsia="ja-JP"/>
              </w:rPr>
              <w:t>IE/Group Name</w:t>
            </w:r>
          </w:p>
        </w:tc>
        <w:tc>
          <w:tcPr>
            <w:tcW w:w="1104" w:type="dxa"/>
          </w:tcPr>
          <w:p w14:paraId="21F23924" w14:textId="77777777" w:rsidR="00BF56E9" w:rsidRPr="00C37D2B" w:rsidRDefault="00BF56E9" w:rsidP="00135C50">
            <w:pPr>
              <w:pStyle w:val="TAH"/>
              <w:rPr>
                <w:rFonts w:cs="Arial"/>
                <w:lang w:eastAsia="ja-JP"/>
              </w:rPr>
            </w:pPr>
            <w:r w:rsidRPr="00C37D2B">
              <w:rPr>
                <w:rFonts w:cs="Arial"/>
                <w:lang w:eastAsia="ja-JP"/>
              </w:rPr>
              <w:t>Presence</w:t>
            </w:r>
          </w:p>
        </w:tc>
        <w:tc>
          <w:tcPr>
            <w:tcW w:w="1526" w:type="dxa"/>
          </w:tcPr>
          <w:p w14:paraId="6486F09E" w14:textId="77777777" w:rsidR="00BF56E9" w:rsidRPr="00C37D2B" w:rsidRDefault="00BF56E9" w:rsidP="00135C50">
            <w:pPr>
              <w:pStyle w:val="TAH"/>
              <w:rPr>
                <w:rFonts w:cs="Arial"/>
                <w:lang w:eastAsia="ja-JP"/>
              </w:rPr>
            </w:pPr>
            <w:r w:rsidRPr="00C37D2B">
              <w:rPr>
                <w:rFonts w:cs="Arial"/>
                <w:lang w:eastAsia="ja-JP"/>
              </w:rPr>
              <w:t>Range</w:t>
            </w:r>
          </w:p>
        </w:tc>
        <w:tc>
          <w:tcPr>
            <w:tcW w:w="1260" w:type="dxa"/>
          </w:tcPr>
          <w:p w14:paraId="27C9D5BC" w14:textId="77777777" w:rsidR="00BF56E9" w:rsidRPr="00C37D2B" w:rsidRDefault="00BF56E9" w:rsidP="00135C50">
            <w:pPr>
              <w:pStyle w:val="TAH"/>
              <w:rPr>
                <w:rFonts w:cs="Arial"/>
                <w:lang w:eastAsia="ja-JP"/>
              </w:rPr>
            </w:pPr>
            <w:r w:rsidRPr="00C37D2B">
              <w:rPr>
                <w:rFonts w:cs="Arial"/>
                <w:lang w:eastAsia="ja-JP"/>
              </w:rPr>
              <w:t>IE type and reference</w:t>
            </w:r>
          </w:p>
        </w:tc>
        <w:tc>
          <w:tcPr>
            <w:tcW w:w="1800" w:type="dxa"/>
          </w:tcPr>
          <w:p w14:paraId="05195C33" w14:textId="77777777" w:rsidR="00BF56E9" w:rsidRPr="00C37D2B" w:rsidRDefault="00BF56E9" w:rsidP="00135C50">
            <w:pPr>
              <w:pStyle w:val="TAH"/>
              <w:rPr>
                <w:rFonts w:cs="Arial"/>
                <w:lang w:eastAsia="ja-JP"/>
              </w:rPr>
            </w:pPr>
            <w:r w:rsidRPr="00C37D2B">
              <w:rPr>
                <w:rFonts w:cs="Arial"/>
                <w:lang w:eastAsia="ja-JP"/>
              </w:rPr>
              <w:t>Semantics description</w:t>
            </w:r>
          </w:p>
        </w:tc>
        <w:tc>
          <w:tcPr>
            <w:tcW w:w="1080" w:type="dxa"/>
          </w:tcPr>
          <w:p w14:paraId="38F2CE45" w14:textId="77777777" w:rsidR="00BF56E9" w:rsidRPr="00C37D2B" w:rsidRDefault="00BF56E9" w:rsidP="00135C50">
            <w:pPr>
              <w:pStyle w:val="TAH"/>
              <w:rPr>
                <w:rFonts w:cs="Arial"/>
                <w:b w:val="0"/>
                <w:lang w:eastAsia="ja-JP"/>
              </w:rPr>
            </w:pPr>
            <w:r w:rsidRPr="00C37D2B">
              <w:rPr>
                <w:rFonts w:cs="Arial"/>
                <w:lang w:eastAsia="ja-JP"/>
              </w:rPr>
              <w:t>Criticality</w:t>
            </w:r>
          </w:p>
        </w:tc>
        <w:tc>
          <w:tcPr>
            <w:tcW w:w="1137" w:type="dxa"/>
          </w:tcPr>
          <w:p w14:paraId="55DFFA51" w14:textId="77777777" w:rsidR="00BF56E9" w:rsidRPr="00C37D2B" w:rsidRDefault="00BF56E9" w:rsidP="00135C50">
            <w:pPr>
              <w:pStyle w:val="TAH"/>
              <w:rPr>
                <w:rFonts w:cs="Arial"/>
                <w:b w:val="0"/>
                <w:lang w:eastAsia="ja-JP"/>
              </w:rPr>
            </w:pPr>
            <w:r w:rsidRPr="00C37D2B">
              <w:rPr>
                <w:rFonts w:cs="Arial"/>
                <w:lang w:eastAsia="ja-JP"/>
              </w:rPr>
              <w:t>Assigned Criticality</w:t>
            </w:r>
          </w:p>
        </w:tc>
      </w:tr>
      <w:tr w:rsidR="00BF56E9" w:rsidRPr="00C37D2B" w14:paraId="1D82EF3E" w14:textId="77777777" w:rsidTr="00135C50">
        <w:tc>
          <w:tcPr>
            <w:tcW w:w="2578" w:type="dxa"/>
          </w:tcPr>
          <w:p w14:paraId="78B5C365" w14:textId="77777777" w:rsidR="00BF56E9" w:rsidRPr="00C37D2B" w:rsidRDefault="00BF56E9" w:rsidP="00135C50">
            <w:pPr>
              <w:pStyle w:val="TAL"/>
              <w:rPr>
                <w:rFonts w:cs="Arial"/>
                <w:lang w:eastAsia="ja-JP"/>
              </w:rPr>
            </w:pPr>
            <w:r w:rsidRPr="00C37D2B">
              <w:rPr>
                <w:rFonts w:cs="Arial"/>
                <w:lang w:eastAsia="ja-JP"/>
              </w:rPr>
              <w:t>Message Type</w:t>
            </w:r>
          </w:p>
        </w:tc>
        <w:tc>
          <w:tcPr>
            <w:tcW w:w="1104" w:type="dxa"/>
          </w:tcPr>
          <w:p w14:paraId="7015FC1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1673F41E" w14:textId="77777777" w:rsidR="00BF56E9" w:rsidRPr="00C37D2B" w:rsidRDefault="00BF56E9" w:rsidP="00135C50">
            <w:pPr>
              <w:pStyle w:val="TAL"/>
              <w:rPr>
                <w:rFonts w:cs="Arial"/>
                <w:lang w:eastAsia="ja-JP"/>
              </w:rPr>
            </w:pPr>
          </w:p>
        </w:tc>
        <w:tc>
          <w:tcPr>
            <w:tcW w:w="1260" w:type="dxa"/>
          </w:tcPr>
          <w:p w14:paraId="7968D193" w14:textId="77777777" w:rsidR="00BF56E9" w:rsidRPr="00C37D2B" w:rsidRDefault="00BF56E9" w:rsidP="00135C50">
            <w:pPr>
              <w:pStyle w:val="TAL"/>
              <w:rPr>
                <w:rFonts w:cs="Arial"/>
                <w:lang w:eastAsia="ja-JP"/>
              </w:rPr>
            </w:pPr>
            <w:r w:rsidRPr="00C37D2B">
              <w:rPr>
                <w:rFonts w:cs="Arial"/>
                <w:lang w:eastAsia="ja-JP"/>
              </w:rPr>
              <w:t>9.2.13</w:t>
            </w:r>
          </w:p>
        </w:tc>
        <w:tc>
          <w:tcPr>
            <w:tcW w:w="1800" w:type="dxa"/>
          </w:tcPr>
          <w:p w14:paraId="453CFAD3" w14:textId="77777777" w:rsidR="00BF56E9" w:rsidRPr="00C37D2B" w:rsidRDefault="00BF56E9" w:rsidP="00135C50">
            <w:pPr>
              <w:pStyle w:val="TAL"/>
              <w:rPr>
                <w:rFonts w:cs="Arial"/>
                <w:lang w:eastAsia="ja-JP"/>
              </w:rPr>
            </w:pPr>
          </w:p>
        </w:tc>
        <w:tc>
          <w:tcPr>
            <w:tcW w:w="1080" w:type="dxa"/>
          </w:tcPr>
          <w:p w14:paraId="4F6F4565" w14:textId="77777777" w:rsidR="00BF56E9" w:rsidRPr="00C37D2B" w:rsidRDefault="00BF56E9" w:rsidP="00135C50">
            <w:pPr>
              <w:pStyle w:val="TAC"/>
              <w:rPr>
                <w:lang w:eastAsia="ja-JP"/>
              </w:rPr>
            </w:pPr>
            <w:r w:rsidRPr="00C37D2B">
              <w:rPr>
                <w:lang w:eastAsia="ja-JP"/>
              </w:rPr>
              <w:t>YES</w:t>
            </w:r>
          </w:p>
        </w:tc>
        <w:tc>
          <w:tcPr>
            <w:tcW w:w="1137" w:type="dxa"/>
          </w:tcPr>
          <w:p w14:paraId="7AC61E3C" w14:textId="77777777" w:rsidR="00BF56E9" w:rsidRPr="00C37D2B" w:rsidRDefault="00BF56E9" w:rsidP="00135C50">
            <w:pPr>
              <w:pStyle w:val="TAC"/>
              <w:rPr>
                <w:lang w:eastAsia="ja-JP"/>
              </w:rPr>
            </w:pPr>
            <w:r w:rsidRPr="00C37D2B">
              <w:rPr>
                <w:lang w:eastAsia="ja-JP"/>
              </w:rPr>
              <w:t>reject</w:t>
            </w:r>
          </w:p>
        </w:tc>
      </w:tr>
      <w:tr w:rsidR="00BF56E9" w:rsidRPr="00C37D2B" w14:paraId="42D00C86" w14:textId="77777777" w:rsidTr="00135C50">
        <w:tc>
          <w:tcPr>
            <w:tcW w:w="2578" w:type="dxa"/>
          </w:tcPr>
          <w:p w14:paraId="4320D259" w14:textId="77777777" w:rsidR="00BF56E9" w:rsidRPr="00C37D2B" w:rsidRDefault="00BF56E9" w:rsidP="00135C5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D327C58"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74D917E7" w14:textId="77777777" w:rsidR="00BF56E9" w:rsidRPr="00C37D2B" w:rsidRDefault="00BF56E9" w:rsidP="00135C50">
            <w:pPr>
              <w:pStyle w:val="TAL"/>
              <w:rPr>
                <w:rFonts w:cs="Arial"/>
                <w:lang w:eastAsia="ja-JP"/>
              </w:rPr>
            </w:pPr>
          </w:p>
        </w:tc>
        <w:tc>
          <w:tcPr>
            <w:tcW w:w="1260" w:type="dxa"/>
          </w:tcPr>
          <w:p w14:paraId="4776F440" w14:textId="77777777" w:rsidR="00BF56E9" w:rsidRPr="00C37D2B" w:rsidRDefault="00BF56E9" w:rsidP="00135C50">
            <w:pPr>
              <w:pStyle w:val="TAL"/>
              <w:rPr>
                <w:rFonts w:cs="Arial"/>
                <w:snapToGrid w:val="0"/>
                <w:lang w:eastAsia="ja-JP"/>
              </w:rPr>
            </w:pPr>
            <w:r w:rsidRPr="00C37D2B">
              <w:rPr>
                <w:rFonts w:cs="Arial"/>
                <w:snapToGrid w:val="0"/>
                <w:lang w:eastAsia="ja-JP"/>
              </w:rPr>
              <w:t>eNB UE X2AP ID</w:t>
            </w:r>
          </w:p>
          <w:p w14:paraId="3985147E" w14:textId="77777777" w:rsidR="00BF56E9" w:rsidRPr="00C37D2B" w:rsidRDefault="00BF56E9" w:rsidP="00135C50">
            <w:pPr>
              <w:pStyle w:val="TAL"/>
              <w:rPr>
                <w:rFonts w:cs="Arial"/>
                <w:lang w:eastAsia="ja-JP"/>
              </w:rPr>
            </w:pPr>
            <w:r w:rsidRPr="00C37D2B">
              <w:rPr>
                <w:rFonts w:cs="Arial"/>
                <w:snapToGrid w:val="0"/>
                <w:lang w:eastAsia="ja-JP"/>
              </w:rPr>
              <w:t>9.2.24</w:t>
            </w:r>
          </w:p>
        </w:tc>
        <w:tc>
          <w:tcPr>
            <w:tcW w:w="1800" w:type="dxa"/>
          </w:tcPr>
          <w:p w14:paraId="416FE610"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7CD9C7CE" w14:textId="77777777" w:rsidR="00BF56E9" w:rsidRPr="00C37D2B" w:rsidRDefault="00BF56E9" w:rsidP="00135C50">
            <w:pPr>
              <w:pStyle w:val="TAC"/>
              <w:rPr>
                <w:lang w:eastAsia="ja-JP"/>
              </w:rPr>
            </w:pPr>
            <w:r w:rsidRPr="00C37D2B">
              <w:rPr>
                <w:lang w:eastAsia="ja-JP"/>
              </w:rPr>
              <w:t>YES</w:t>
            </w:r>
          </w:p>
        </w:tc>
        <w:tc>
          <w:tcPr>
            <w:tcW w:w="1137" w:type="dxa"/>
          </w:tcPr>
          <w:p w14:paraId="49D31B6D" w14:textId="77777777" w:rsidR="00BF56E9" w:rsidRPr="00C37D2B" w:rsidRDefault="00BF56E9" w:rsidP="00135C50">
            <w:pPr>
              <w:pStyle w:val="TAC"/>
              <w:rPr>
                <w:lang w:eastAsia="ja-JP"/>
              </w:rPr>
            </w:pPr>
            <w:r w:rsidRPr="00C37D2B">
              <w:rPr>
                <w:lang w:eastAsia="ja-JP"/>
              </w:rPr>
              <w:t>reject</w:t>
            </w:r>
          </w:p>
        </w:tc>
      </w:tr>
      <w:tr w:rsidR="00BF56E9" w:rsidRPr="00C37D2B" w14:paraId="586C5706" w14:textId="77777777" w:rsidTr="00135C50">
        <w:tc>
          <w:tcPr>
            <w:tcW w:w="2578" w:type="dxa"/>
          </w:tcPr>
          <w:p w14:paraId="427D480C" w14:textId="77777777" w:rsidR="00BF56E9" w:rsidRPr="00C37D2B" w:rsidRDefault="00BF56E9" w:rsidP="00135C5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B41C641"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055F99E9" w14:textId="77777777" w:rsidR="00BF56E9" w:rsidRPr="00C37D2B" w:rsidRDefault="00BF56E9" w:rsidP="00135C50">
            <w:pPr>
              <w:pStyle w:val="TAL"/>
              <w:rPr>
                <w:rFonts w:cs="Arial"/>
                <w:lang w:eastAsia="ja-JP"/>
              </w:rPr>
            </w:pPr>
          </w:p>
        </w:tc>
        <w:tc>
          <w:tcPr>
            <w:tcW w:w="1260" w:type="dxa"/>
          </w:tcPr>
          <w:p w14:paraId="3FA04182" w14:textId="77777777" w:rsidR="00BF56E9" w:rsidRPr="00EE5530" w:rsidRDefault="00BF56E9" w:rsidP="00135C50">
            <w:pPr>
              <w:pStyle w:val="TAL"/>
              <w:rPr>
                <w:rFonts w:cs="Arial"/>
                <w:snapToGrid w:val="0"/>
                <w:lang w:val="sv-SE" w:eastAsia="ja-JP"/>
              </w:rPr>
            </w:pPr>
            <w:r w:rsidRPr="00EE5530">
              <w:rPr>
                <w:rFonts w:cs="Arial"/>
                <w:snapToGrid w:val="0"/>
                <w:lang w:val="sv-SE" w:eastAsia="ja-JP"/>
              </w:rPr>
              <w:t>en-gNB UE X2AP ID</w:t>
            </w:r>
          </w:p>
          <w:p w14:paraId="01FDE51B" w14:textId="77777777" w:rsidR="00BF56E9" w:rsidRPr="00EE5530" w:rsidRDefault="00BF56E9" w:rsidP="00135C50">
            <w:pPr>
              <w:pStyle w:val="TAL"/>
              <w:rPr>
                <w:rFonts w:cs="Arial"/>
                <w:lang w:val="sv-SE" w:eastAsia="ja-JP"/>
              </w:rPr>
            </w:pPr>
            <w:r w:rsidRPr="00EE5530">
              <w:rPr>
                <w:rFonts w:cs="Arial"/>
                <w:snapToGrid w:val="0"/>
                <w:lang w:val="sv-SE" w:eastAsia="ja-JP"/>
              </w:rPr>
              <w:t>9.2.100</w:t>
            </w:r>
          </w:p>
        </w:tc>
        <w:tc>
          <w:tcPr>
            <w:tcW w:w="1800" w:type="dxa"/>
          </w:tcPr>
          <w:p w14:paraId="044AFE3A"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4C079A24" w14:textId="77777777" w:rsidR="00BF56E9" w:rsidRPr="00C37D2B" w:rsidRDefault="00BF56E9" w:rsidP="00135C50">
            <w:pPr>
              <w:pStyle w:val="TAC"/>
              <w:rPr>
                <w:lang w:eastAsia="ja-JP"/>
              </w:rPr>
            </w:pPr>
            <w:r w:rsidRPr="00C37D2B">
              <w:rPr>
                <w:lang w:eastAsia="ja-JP"/>
              </w:rPr>
              <w:t>YES</w:t>
            </w:r>
          </w:p>
        </w:tc>
        <w:tc>
          <w:tcPr>
            <w:tcW w:w="1137" w:type="dxa"/>
          </w:tcPr>
          <w:p w14:paraId="5AB121D9" w14:textId="77777777" w:rsidR="00BF56E9" w:rsidRPr="00C37D2B" w:rsidRDefault="00BF56E9" w:rsidP="00135C50">
            <w:pPr>
              <w:pStyle w:val="TAC"/>
              <w:rPr>
                <w:lang w:eastAsia="ja-JP"/>
              </w:rPr>
            </w:pPr>
            <w:r w:rsidRPr="00C37D2B">
              <w:rPr>
                <w:lang w:eastAsia="ja-JP"/>
              </w:rPr>
              <w:t>reject</w:t>
            </w:r>
          </w:p>
        </w:tc>
      </w:tr>
      <w:tr w:rsidR="00BF56E9" w:rsidRPr="00C37D2B" w14:paraId="43D5E422" w14:textId="77777777" w:rsidTr="00135C50">
        <w:tc>
          <w:tcPr>
            <w:tcW w:w="2578" w:type="dxa"/>
          </w:tcPr>
          <w:p w14:paraId="4F536F2C" w14:textId="77777777" w:rsidR="00BF56E9" w:rsidRPr="00C37D2B" w:rsidRDefault="00BF56E9" w:rsidP="00135C50">
            <w:pPr>
              <w:pStyle w:val="TAL"/>
              <w:rPr>
                <w:rFonts w:cs="Arial"/>
                <w:lang w:eastAsia="zh-CN"/>
              </w:rPr>
            </w:pPr>
            <w:r w:rsidRPr="00C37D2B">
              <w:rPr>
                <w:rFonts w:cs="Arial"/>
              </w:rPr>
              <w:t>Target SgNB ID Information</w:t>
            </w:r>
          </w:p>
        </w:tc>
        <w:tc>
          <w:tcPr>
            <w:tcW w:w="1104" w:type="dxa"/>
          </w:tcPr>
          <w:p w14:paraId="4EDCDDB3" w14:textId="77777777" w:rsidR="00BF56E9" w:rsidRPr="00C37D2B" w:rsidRDefault="00BF56E9" w:rsidP="00135C50">
            <w:pPr>
              <w:pStyle w:val="TAL"/>
              <w:rPr>
                <w:rFonts w:cs="Arial"/>
                <w:lang w:eastAsia="ja-JP"/>
              </w:rPr>
            </w:pPr>
            <w:r w:rsidRPr="00C37D2B">
              <w:rPr>
                <w:rFonts w:cs="Arial"/>
              </w:rPr>
              <w:t>M</w:t>
            </w:r>
          </w:p>
        </w:tc>
        <w:tc>
          <w:tcPr>
            <w:tcW w:w="1526" w:type="dxa"/>
          </w:tcPr>
          <w:p w14:paraId="0A31F964" w14:textId="77777777" w:rsidR="00BF56E9" w:rsidRPr="00C37D2B" w:rsidRDefault="00BF56E9" w:rsidP="00135C50">
            <w:pPr>
              <w:pStyle w:val="TAL"/>
              <w:rPr>
                <w:rFonts w:cs="Arial"/>
                <w:lang w:eastAsia="ja-JP"/>
              </w:rPr>
            </w:pPr>
          </w:p>
        </w:tc>
        <w:tc>
          <w:tcPr>
            <w:tcW w:w="1260" w:type="dxa"/>
          </w:tcPr>
          <w:p w14:paraId="3A39313E" w14:textId="77777777" w:rsidR="00BF56E9" w:rsidRPr="00C37D2B" w:rsidRDefault="00BF56E9" w:rsidP="00135C50">
            <w:pPr>
              <w:pStyle w:val="TAL"/>
              <w:rPr>
                <w:rFonts w:cs="Arial"/>
                <w:snapToGrid w:val="0"/>
                <w:lang w:eastAsia="ja-JP"/>
              </w:rPr>
            </w:pPr>
            <w:r w:rsidRPr="00C37D2B">
              <w:rPr>
                <w:rFonts w:cs="Arial"/>
                <w:snapToGrid w:val="0"/>
              </w:rPr>
              <w:t>9.2.102</w:t>
            </w:r>
          </w:p>
        </w:tc>
        <w:tc>
          <w:tcPr>
            <w:tcW w:w="1800" w:type="dxa"/>
          </w:tcPr>
          <w:p w14:paraId="3F22EF0A" w14:textId="77777777" w:rsidR="00BF56E9" w:rsidRPr="00C37D2B" w:rsidRDefault="00BF56E9" w:rsidP="00135C50">
            <w:pPr>
              <w:pStyle w:val="TAL"/>
              <w:rPr>
                <w:rFonts w:cs="Arial"/>
                <w:lang w:eastAsia="ja-JP"/>
              </w:rPr>
            </w:pPr>
          </w:p>
        </w:tc>
        <w:tc>
          <w:tcPr>
            <w:tcW w:w="1080" w:type="dxa"/>
          </w:tcPr>
          <w:p w14:paraId="3A393277" w14:textId="77777777" w:rsidR="00BF56E9" w:rsidRPr="00C37D2B" w:rsidRDefault="00BF56E9" w:rsidP="00135C50">
            <w:pPr>
              <w:pStyle w:val="TAC"/>
              <w:rPr>
                <w:lang w:eastAsia="ja-JP"/>
              </w:rPr>
            </w:pPr>
            <w:r w:rsidRPr="00C37D2B">
              <w:t>YES</w:t>
            </w:r>
          </w:p>
        </w:tc>
        <w:tc>
          <w:tcPr>
            <w:tcW w:w="1137" w:type="dxa"/>
          </w:tcPr>
          <w:p w14:paraId="3F51E548" w14:textId="77777777" w:rsidR="00BF56E9" w:rsidRPr="00C37D2B" w:rsidRDefault="00BF56E9" w:rsidP="00135C50">
            <w:pPr>
              <w:pStyle w:val="TAC"/>
              <w:rPr>
                <w:lang w:eastAsia="ja-JP"/>
              </w:rPr>
            </w:pPr>
            <w:r w:rsidRPr="00C37D2B">
              <w:t>reject</w:t>
            </w:r>
          </w:p>
        </w:tc>
      </w:tr>
      <w:tr w:rsidR="00BF56E9" w:rsidRPr="00C37D2B" w14:paraId="729776DC" w14:textId="77777777" w:rsidTr="00135C50">
        <w:tc>
          <w:tcPr>
            <w:tcW w:w="2578" w:type="dxa"/>
          </w:tcPr>
          <w:p w14:paraId="7F9DB22E" w14:textId="77777777" w:rsidR="00BF56E9" w:rsidRPr="00C37D2B" w:rsidRDefault="00BF56E9" w:rsidP="00135C50">
            <w:pPr>
              <w:pStyle w:val="TAL"/>
              <w:rPr>
                <w:rFonts w:cs="Arial"/>
                <w:lang w:eastAsia="zh-CN"/>
              </w:rPr>
            </w:pPr>
            <w:r w:rsidRPr="00C37D2B">
              <w:rPr>
                <w:rFonts w:cs="Arial"/>
                <w:lang w:eastAsia="ja-JP"/>
              </w:rPr>
              <w:t>Cause</w:t>
            </w:r>
          </w:p>
        </w:tc>
        <w:tc>
          <w:tcPr>
            <w:tcW w:w="1104" w:type="dxa"/>
          </w:tcPr>
          <w:p w14:paraId="5FC99A0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5425E59D" w14:textId="77777777" w:rsidR="00BF56E9" w:rsidRPr="00C37D2B" w:rsidRDefault="00BF56E9" w:rsidP="00135C50">
            <w:pPr>
              <w:pStyle w:val="TAL"/>
              <w:rPr>
                <w:rFonts w:cs="Arial"/>
                <w:lang w:eastAsia="ja-JP"/>
              </w:rPr>
            </w:pPr>
          </w:p>
        </w:tc>
        <w:tc>
          <w:tcPr>
            <w:tcW w:w="1260" w:type="dxa"/>
          </w:tcPr>
          <w:p w14:paraId="4CE69C4A" w14:textId="77777777" w:rsidR="00BF56E9" w:rsidRPr="00C37D2B" w:rsidRDefault="00BF56E9" w:rsidP="00135C50">
            <w:pPr>
              <w:pStyle w:val="TAL"/>
              <w:rPr>
                <w:rFonts w:cs="Arial"/>
                <w:snapToGrid w:val="0"/>
                <w:lang w:eastAsia="ja-JP"/>
              </w:rPr>
            </w:pPr>
            <w:r w:rsidRPr="00C37D2B">
              <w:rPr>
                <w:rFonts w:cs="Arial"/>
                <w:lang w:eastAsia="ja-JP"/>
              </w:rPr>
              <w:t>9.2.6</w:t>
            </w:r>
          </w:p>
        </w:tc>
        <w:tc>
          <w:tcPr>
            <w:tcW w:w="1800" w:type="dxa"/>
          </w:tcPr>
          <w:p w14:paraId="46069E12" w14:textId="77777777" w:rsidR="00BF56E9" w:rsidRPr="00C37D2B" w:rsidRDefault="00BF56E9" w:rsidP="00135C50">
            <w:pPr>
              <w:pStyle w:val="TAL"/>
              <w:rPr>
                <w:rFonts w:cs="Arial"/>
                <w:lang w:eastAsia="ja-JP"/>
              </w:rPr>
            </w:pPr>
          </w:p>
        </w:tc>
        <w:tc>
          <w:tcPr>
            <w:tcW w:w="1080" w:type="dxa"/>
          </w:tcPr>
          <w:p w14:paraId="06EAF48E" w14:textId="77777777" w:rsidR="00BF56E9" w:rsidRPr="00C37D2B" w:rsidRDefault="00BF56E9" w:rsidP="00135C50">
            <w:pPr>
              <w:pStyle w:val="TAC"/>
              <w:rPr>
                <w:lang w:eastAsia="ja-JP"/>
              </w:rPr>
            </w:pPr>
            <w:r w:rsidRPr="00C37D2B">
              <w:rPr>
                <w:lang w:eastAsia="ja-JP"/>
              </w:rPr>
              <w:t>YES</w:t>
            </w:r>
          </w:p>
        </w:tc>
        <w:tc>
          <w:tcPr>
            <w:tcW w:w="1137" w:type="dxa"/>
          </w:tcPr>
          <w:p w14:paraId="7EB4A128" w14:textId="77777777" w:rsidR="00BF56E9" w:rsidRPr="00C37D2B" w:rsidRDefault="00BF56E9" w:rsidP="00135C50">
            <w:pPr>
              <w:pStyle w:val="TAC"/>
              <w:rPr>
                <w:lang w:eastAsia="ja-JP"/>
              </w:rPr>
            </w:pPr>
            <w:r w:rsidRPr="00C37D2B">
              <w:rPr>
                <w:lang w:eastAsia="ja-JP"/>
              </w:rPr>
              <w:t>ignore</w:t>
            </w:r>
          </w:p>
        </w:tc>
      </w:tr>
      <w:tr w:rsidR="00BF56E9" w:rsidRPr="00C37D2B" w14:paraId="79AFF6CC" w14:textId="77777777" w:rsidTr="00135C50">
        <w:tc>
          <w:tcPr>
            <w:tcW w:w="2578" w:type="dxa"/>
          </w:tcPr>
          <w:p w14:paraId="37B7D587" w14:textId="77777777" w:rsidR="00BF56E9" w:rsidRPr="00C37D2B" w:rsidRDefault="00BF56E9" w:rsidP="00135C50">
            <w:pPr>
              <w:pStyle w:val="TAL"/>
              <w:rPr>
                <w:rFonts w:eastAsia="Geneva" w:cs="Arial"/>
                <w:bCs/>
                <w:lang w:eastAsia="zh-CN"/>
              </w:rPr>
            </w:pPr>
            <w:r w:rsidRPr="00C37D2B">
              <w:rPr>
                <w:rFonts w:cs="Arial"/>
                <w:lang w:eastAsia="zh-CN"/>
              </w:rPr>
              <w:t>SgNB to MeNB Container</w:t>
            </w:r>
          </w:p>
        </w:tc>
        <w:tc>
          <w:tcPr>
            <w:tcW w:w="1104" w:type="dxa"/>
          </w:tcPr>
          <w:p w14:paraId="22875C69" w14:textId="77777777" w:rsidR="00BF56E9" w:rsidRPr="00C37D2B" w:rsidRDefault="00BF56E9" w:rsidP="00135C50">
            <w:pPr>
              <w:pStyle w:val="TAL"/>
              <w:rPr>
                <w:rFonts w:cs="Arial"/>
                <w:lang w:eastAsia="ja-JP"/>
              </w:rPr>
            </w:pPr>
            <w:r w:rsidRPr="00C37D2B">
              <w:rPr>
                <w:rFonts w:cs="Arial"/>
                <w:lang w:eastAsia="ja-JP"/>
              </w:rPr>
              <w:t>O</w:t>
            </w:r>
          </w:p>
        </w:tc>
        <w:tc>
          <w:tcPr>
            <w:tcW w:w="1526" w:type="dxa"/>
          </w:tcPr>
          <w:p w14:paraId="3DF0DCBF" w14:textId="77777777" w:rsidR="00BF56E9" w:rsidRPr="00C37D2B" w:rsidRDefault="00BF56E9" w:rsidP="00135C50">
            <w:pPr>
              <w:pStyle w:val="TAL"/>
              <w:rPr>
                <w:rFonts w:cs="Arial"/>
                <w:i/>
                <w:lang w:eastAsia="ja-JP"/>
              </w:rPr>
            </w:pPr>
          </w:p>
        </w:tc>
        <w:tc>
          <w:tcPr>
            <w:tcW w:w="1260" w:type="dxa"/>
          </w:tcPr>
          <w:p w14:paraId="5C51527E" w14:textId="77777777" w:rsidR="00BF56E9" w:rsidRPr="00C37D2B" w:rsidRDefault="00BF56E9" w:rsidP="00135C50">
            <w:pPr>
              <w:pStyle w:val="TAL"/>
              <w:rPr>
                <w:rFonts w:cs="Arial"/>
                <w:lang w:eastAsia="ja-JP"/>
              </w:rPr>
            </w:pPr>
            <w:r w:rsidRPr="00C37D2B">
              <w:rPr>
                <w:rFonts w:cs="Arial"/>
                <w:snapToGrid w:val="0"/>
                <w:lang w:eastAsia="ja-JP"/>
              </w:rPr>
              <w:t>OCTET STRING</w:t>
            </w:r>
          </w:p>
        </w:tc>
        <w:tc>
          <w:tcPr>
            <w:tcW w:w="1800" w:type="dxa"/>
          </w:tcPr>
          <w:p w14:paraId="36D69413" w14:textId="77777777" w:rsidR="00BF56E9" w:rsidRPr="00C37D2B" w:rsidRDefault="00BF56E9" w:rsidP="00135C5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0FB70BF" w14:textId="77777777" w:rsidR="00BF56E9" w:rsidRPr="00C37D2B" w:rsidRDefault="00BF56E9" w:rsidP="00135C50">
            <w:pPr>
              <w:pStyle w:val="TAC"/>
              <w:rPr>
                <w:bCs/>
                <w:lang w:eastAsia="zh-CN"/>
              </w:rPr>
            </w:pPr>
            <w:r w:rsidRPr="00C37D2B">
              <w:rPr>
                <w:bCs/>
                <w:lang w:eastAsia="zh-CN"/>
              </w:rPr>
              <w:t>YES</w:t>
            </w:r>
          </w:p>
        </w:tc>
        <w:tc>
          <w:tcPr>
            <w:tcW w:w="1137" w:type="dxa"/>
          </w:tcPr>
          <w:p w14:paraId="2921330B" w14:textId="77777777" w:rsidR="00BF56E9" w:rsidRPr="00C37D2B" w:rsidRDefault="00BF56E9" w:rsidP="00135C50">
            <w:pPr>
              <w:pStyle w:val="TAC"/>
              <w:rPr>
                <w:lang w:eastAsia="zh-CN"/>
              </w:rPr>
            </w:pPr>
            <w:r w:rsidRPr="00C37D2B">
              <w:rPr>
                <w:lang w:eastAsia="zh-CN"/>
              </w:rPr>
              <w:t>reject</w:t>
            </w:r>
          </w:p>
        </w:tc>
      </w:tr>
      <w:tr w:rsidR="00BF56E9" w:rsidRPr="00C37D2B" w14:paraId="7890D07D" w14:textId="77777777" w:rsidTr="00135C50">
        <w:tc>
          <w:tcPr>
            <w:tcW w:w="2578" w:type="dxa"/>
          </w:tcPr>
          <w:p w14:paraId="6E9BED16" w14:textId="77777777" w:rsidR="00BF56E9" w:rsidRPr="00C37D2B" w:rsidRDefault="00BF56E9" w:rsidP="00135C50">
            <w:pPr>
              <w:pStyle w:val="TAL"/>
              <w:rPr>
                <w:rFonts w:cs="Arial"/>
                <w:lang w:eastAsia="zh-CN"/>
              </w:rPr>
            </w:pPr>
            <w:r w:rsidRPr="00C37D2B">
              <w:rPr>
                <w:lang w:eastAsia="ja-JP"/>
              </w:rPr>
              <w:t>MeNB UE X2AP ID Extension</w:t>
            </w:r>
          </w:p>
        </w:tc>
        <w:tc>
          <w:tcPr>
            <w:tcW w:w="1104" w:type="dxa"/>
          </w:tcPr>
          <w:p w14:paraId="6EE3644B" w14:textId="77777777" w:rsidR="00BF56E9" w:rsidRPr="00C37D2B" w:rsidRDefault="00BF56E9" w:rsidP="00135C50">
            <w:pPr>
              <w:pStyle w:val="TAL"/>
              <w:rPr>
                <w:rFonts w:cs="Arial"/>
                <w:lang w:eastAsia="ja-JP"/>
              </w:rPr>
            </w:pPr>
            <w:r w:rsidRPr="00C37D2B">
              <w:rPr>
                <w:lang w:eastAsia="ja-JP"/>
              </w:rPr>
              <w:t>O</w:t>
            </w:r>
          </w:p>
        </w:tc>
        <w:tc>
          <w:tcPr>
            <w:tcW w:w="1526" w:type="dxa"/>
          </w:tcPr>
          <w:p w14:paraId="248B8277" w14:textId="77777777" w:rsidR="00BF56E9" w:rsidRPr="00C37D2B" w:rsidRDefault="00BF56E9" w:rsidP="00135C50">
            <w:pPr>
              <w:pStyle w:val="TAL"/>
              <w:rPr>
                <w:rFonts w:cs="Arial"/>
                <w:i/>
                <w:lang w:eastAsia="ja-JP"/>
              </w:rPr>
            </w:pPr>
          </w:p>
        </w:tc>
        <w:tc>
          <w:tcPr>
            <w:tcW w:w="1260" w:type="dxa"/>
          </w:tcPr>
          <w:p w14:paraId="1718D464" w14:textId="77777777" w:rsidR="00BF56E9" w:rsidRPr="00C37D2B" w:rsidRDefault="00BF56E9" w:rsidP="00135C50">
            <w:pPr>
              <w:pStyle w:val="TAL"/>
              <w:rPr>
                <w:snapToGrid w:val="0"/>
                <w:lang w:eastAsia="ja-JP"/>
              </w:rPr>
            </w:pPr>
            <w:r w:rsidRPr="00C37D2B">
              <w:rPr>
                <w:snapToGrid w:val="0"/>
                <w:lang w:eastAsia="ja-JP"/>
              </w:rPr>
              <w:t>Extended eNB UE X2AP ID</w:t>
            </w:r>
          </w:p>
          <w:p w14:paraId="2E98CCE8" w14:textId="77777777" w:rsidR="00BF56E9" w:rsidRPr="00C37D2B" w:rsidRDefault="00BF56E9" w:rsidP="00135C50">
            <w:pPr>
              <w:pStyle w:val="TAL"/>
              <w:rPr>
                <w:rFonts w:cs="Arial"/>
                <w:snapToGrid w:val="0"/>
                <w:lang w:eastAsia="ja-JP"/>
              </w:rPr>
            </w:pPr>
            <w:r w:rsidRPr="00C37D2B">
              <w:rPr>
                <w:snapToGrid w:val="0"/>
                <w:lang w:eastAsia="ja-JP"/>
              </w:rPr>
              <w:t>9.2.86</w:t>
            </w:r>
          </w:p>
        </w:tc>
        <w:tc>
          <w:tcPr>
            <w:tcW w:w="1800" w:type="dxa"/>
          </w:tcPr>
          <w:p w14:paraId="36F9AC2F" w14:textId="77777777" w:rsidR="00BF56E9" w:rsidRPr="00C37D2B" w:rsidRDefault="00BF56E9" w:rsidP="00135C50">
            <w:pPr>
              <w:pStyle w:val="TAL"/>
              <w:rPr>
                <w:rFonts w:cs="Arial"/>
                <w:lang w:eastAsia="zh-CN"/>
              </w:rPr>
            </w:pPr>
            <w:r w:rsidRPr="00C37D2B">
              <w:rPr>
                <w:lang w:eastAsia="ja-JP"/>
              </w:rPr>
              <w:t>Allocated at the MeNB.</w:t>
            </w:r>
          </w:p>
        </w:tc>
        <w:tc>
          <w:tcPr>
            <w:tcW w:w="1080" w:type="dxa"/>
          </w:tcPr>
          <w:p w14:paraId="234F60FE" w14:textId="77777777" w:rsidR="00BF56E9" w:rsidRPr="00C37D2B" w:rsidRDefault="00BF56E9" w:rsidP="00135C50">
            <w:pPr>
              <w:pStyle w:val="TAC"/>
              <w:rPr>
                <w:lang w:eastAsia="zh-CN"/>
              </w:rPr>
            </w:pPr>
            <w:r w:rsidRPr="00C37D2B">
              <w:rPr>
                <w:lang w:eastAsia="ja-JP"/>
              </w:rPr>
              <w:t>YES</w:t>
            </w:r>
          </w:p>
        </w:tc>
        <w:tc>
          <w:tcPr>
            <w:tcW w:w="1137" w:type="dxa"/>
          </w:tcPr>
          <w:p w14:paraId="3748A28D" w14:textId="77777777" w:rsidR="00BF56E9" w:rsidRPr="00C37D2B" w:rsidRDefault="00BF56E9" w:rsidP="00135C50">
            <w:pPr>
              <w:pStyle w:val="TAC"/>
              <w:rPr>
                <w:lang w:eastAsia="zh-CN"/>
              </w:rPr>
            </w:pPr>
            <w:r w:rsidRPr="00C37D2B">
              <w:rPr>
                <w:lang w:eastAsia="ja-JP"/>
              </w:rPr>
              <w:t>reject</w:t>
            </w:r>
          </w:p>
        </w:tc>
      </w:tr>
      <w:tr w:rsidR="005806CA" w:rsidRPr="00C37D2B" w14:paraId="1B84CEF2" w14:textId="77777777" w:rsidTr="00135C50">
        <w:trPr>
          <w:ins w:id="559" w:author="ZTE" w:date="2021-11-10T13:18:00Z"/>
        </w:trPr>
        <w:tc>
          <w:tcPr>
            <w:tcW w:w="2578" w:type="dxa"/>
          </w:tcPr>
          <w:p w14:paraId="5BD6ABB9" w14:textId="54526921" w:rsidR="005806CA" w:rsidRPr="00C37D2B" w:rsidRDefault="005806CA" w:rsidP="005806CA">
            <w:pPr>
              <w:pStyle w:val="TAL"/>
              <w:rPr>
                <w:ins w:id="560" w:author="ZTE" w:date="2021-11-10T13:18:00Z"/>
                <w:lang w:eastAsia="ja-JP"/>
              </w:rPr>
            </w:pPr>
            <w:ins w:id="561" w:author="ZTE" w:date="2021-11-10T13:18:00Z">
              <w:r w:rsidRPr="00596075">
                <w:rPr>
                  <w:lang w:eastAsia="ja-JP"/>
                </w:rPr>
                <w:t xml:space="preserve">Target </w:t>
              </w:r>
              <w:r>
                <w:rPr>
                  <w:lang w:eastAsia="ja-JP"/>
                </w:rPr>
                <w:t>en-gNB</w:t>
              </w:r>
              <w:r w:rsidRPr="00596075">
                <w:rPr>
                  <w:lang w:eastAsia="ja-JP"/>
                </w:rPr>
                <w:t>(s) to be cancelled</w:t>
              </w:r>
            </w:ins>
          </w:p>
        </w:tc>
        <w:tc>
          <w:tcPr>
            <w:tcW w:w="1104" w:type="dxa"/>
          </w:tcPr>
          <w:p w14:paraId="5586C347" w14:textId="28926D05" w:rsidR="005806CA" w:rsidRPr="00C37D2B" w:rsidRDefault="005806CA" w:rsidP="005806CA">
            <w:pPr>
              <w:pStyle w:val="TAL"/>
              <w:rPr>
                <w:ins w:id="562" w:author="ZTE" w:date="2021-11-10T13:18:00Z"/>
                <w:lang w:eastAsia="ja-JP"/>
              </w:rPr>
            </w:pPr>
            <w:ins w:id="563" w:author="ZTE" w:date="2021-11-10T13:19:00Z">
              <w:r>
                <w:rPr>
                  <w:lang w:eastAsia="ko-KR"/>
                </w:rPr>
                <w:t>O</w:t>
              </w:r>
            </w:ins>
          </w:p>
        </w:tc>
        <w:tc>
          <w:tcPr>
            <w:tcW w:w="1526" w:type="dxa"/>
          </w:tcPr>
          <w:p w14:paraId="2DFE6A4A" w14:textId="77777777" w:rsidR="005806CA" w:rsidRPr="00C37D2B" w:rsidRDefault="005806CA" w:rsidP="005806CA">
            <w:pPr>
              <w:pStyle w:val="TAL"/>
              <w:rPr>
                <w:ins w:id="564" w:author="ZTE" w:date="2021-11-10T13:18:00Z"/>
                <w:rFonts w:cs="Arial"/>
                <w:i/>
                <w:lang w:eastAsia="ja-JP"/>
              </w:rPr>
            </w:pPr>
          </w:p>
        </w:tc>
        <w:tc>
          <w:tcPr>
            <w:tcW w:w="1260" w:type="dxa"/>
          </w:tcPr>
          <w:p w14:paraId="14405727" w14:textId="77777777" w:rsidR="005806CA" w:rsidRPr="00C37D2B" w:rsidRDefault="005806CA" w:rsidP="005806CA">
            <w:pPr>
              <w:pStyle w:val="TAL"/>
              <w:rPr>
                <w:ins w:id="565" w:author="ZTE" w:date="2021-11-10T13:18:00Z"/>
                <w:snapToGrid w:val="0"/>
                <w:lang w:eastAsia="ja-JP"/>
              </w:rPr>
            </w:pPr>
          </w:p>
        </w:tc>
        <w:tc>
          <w:tcPr>
            <w:tcW w:w="1800" w:type="dxa"/>
          </w:tcPr>
          <w:p w14:paraId="035C247A" w14:textId="75C7722A" w:rsidR="005806CA" w:rsidRPr="00C37D2B" w:rsidRDefault="005806CA" w:rsidP="003A1A92">
            <w:pPr>
              <w:pStyle w:val="TAL"/>
              <w:rPr>
                <w:ins w:id="566" w:author="ZTE" w:date="2021-11-10T13:18:00Z"/>
                <w:lang w:eastAsia="ja-JP"/>
              </w:rPr>
            </w:pPr>
            <w:ins w:id="567" w:author="ZTE" w:date="2021-11-10T13:19:00Z">
              <w:r>
                <w:rPr>
                  <w:rFonts w:eastAsia="Malgun Gothic"/>
                  <w:szCs w:val="18"/>
                  <w:lang w:eastAsia="ko-KR"/>
                </w:rPr>
                <w:t xml:space="preserve">Indicates that the source </w:t>
              </w:r>
            </w:ins>
            <w:ins w:id="568" w:author="ZTE" w:date="2021-11-10T13:29:00Z">
              <w:r w:rsidR="003A1A92">
                <w:rPr>
                  <w:rFonts w:eastAsia="Malgun Gothic"/>
                  <w:szCs w:val="18"/>
                  <w:lang w:eastAsia="ko-KR"/>
                </w:rPr>
                <w:t>en-gNB</w:t>
              </w:r>
            </w:ins>
            <w:ins w:id="569" w:author="ZTE" w:date="2021-11-10T13:19:00Z">
              <w:r>
                <w:rPr>
                  <w:rFonts w:eastAsia="Malgun Gothic"/>
                  <w:szCs w:val="18"/>
                  <w:lang w:eastAsia="ko-KR"/>
                </w:rPr>
                <w:t xml:space="preserve"> requests to cancel the prepared PSCells in the target </w:t>
              </w:r>
            </w:ins>
            <w:ins w:id="570" w:author="ZTE" w:date="2021-11-10T13:20:00Z">
              <w:r>
                <w:rPr>
                  <w:rFonts w:eastAsia="Malgun Gothic"/>
                  <w:szCs w:val="18"/>
                  <w:lang w:eastAsia="ko-KR"/>
                </w:rPr>
                <w:t>en-gNB</w:t>
              </w:r>
            </w:ins>
            <w:ins w:id="571" w:author="ZTE" w:date="2021-11-10T13:19:00Z">
              <w:r>
                <w:rPr>
                  <w:rFonts w:eastAsia="Malgun Gothic"/>
                  <w:szCs w:val="18"/>
                  <w:lang w:eastAsia="ko-KR"/>
                </w:rPr>
                <w:t xml:space="preserve">(s) for CPAC. FFS on single or multiple target </w:t>
              </w:r>
            </w:ins>
            <w:ins w:id="572" w:author="ZTE" w:date="2021-11-10T13:20:00Z">
              <w:r>
                <w:rPr>
                  <w:rFonts w:eastAsia="Malgun Gothic"/>
                  <w:szCs w:val="18"/>
                  <w:lang w:eastAsia="ko-KR"/>
                </w:rPr>
                <w:t>en-gNB</w:t>
              </w:r>
            </w:ins>
            <w:ins w:id="573" w:author="ZTE" w:date="2021-11-10T13:19:00Z">
              <w:r>
                <w:rPr>
                  <w:rFonts w:eastAsia="Malgun Gothic"/>
                  <w:szCs w:val="18"/>
                  <w:lang w:eastAsia="ko-KR"/>
                </w:rPr>
                <w:t>s.</w:t>
              </w:r>
            </w:ins>
          </w:p>
        </w:tc>
        <w:tc>
          <w:tcPr>
            <w:tcW w:w="1080" w:type="dxa"/>
          </w:tcPr>
          <w:p w14:paraId="00EFFD5E" w14:textId="37384283" w:rsidR="005806CA" w:rsidRPr="00C37D2B" w:rsidRDefault="005806CA" w:rsidP="005806CA">
            <w:pPr>
              <w:pStyle w:val="TAC"/>
              <w:rPr>
                <w:ins w:id="574" w:author="ZTE" w:date="2021-11-10T13:18:00Z"/>
                <w:lang w:eastAsia="ja-JP"/>
              </w:rPr>
            </w:pPr>
            <w:ins w:id="575" w:author="ZTE" w:date="2021-11-10T13:19:00Z">
              <w:r>
                <w:rPr>
                  <w:rFonts w:eastAsia="Malgun Gothic"/>
                  <w:lang w:eastAsia="ko-KR"/>
                </w:rPr>
                <w:t>YES</w:t>
              </w:r>
            </w:ins>
          </w:p>
        </w:tc>
        <w:tc>
          <w:tcPr>
            <w:tcW w:w="1137" w:type="dxa"/>
          </w:tcPr>
          <w:p w14:paraId="11D7B699" w14:textId="045C75A8" w:rsidR="005806CA" w:rsidRPr="00C37D2B" w:rsidRDefault="005806CA" w:rsidP="005806CA">
            <w:pPr>
              <w:pStyle w:val="TAC"/>
              <w:rPr>
                <w:ins w:id="576" w:author="ZTE" w:date="2021-11-10T13:18:00Z"/>
                <w:lang w:eastAsia="ja-JP"/>
              </w:rPr>
            </w:pPr>
            <w:ins w:id="577" w:author="ZTE" w:date="2021-11-10T13:19:00Z">
              <w:r>
                <w:rPr>
                  <w:rFonts w:eastAsia="Malgun Gothic"/>
                  <w:lang w:eastAsia="ko-KR"/>
                </w:rPr>
                <w:t>ignore</w:t>
              </w:r>
            </w:ins>
          </w:p>
        </w:tc>
      </w:tr>
      <w:tr w:rsidR="005806CA" w:rsidRPr="00C37D2B" w14:paraId="0DFA3327" w14:textId="77777777" w:rsidTr="00135C50">
        <w:trPr>
          <w:ins w:id="578" w:author="ZTE" w:date="2021-11-10T13:18:00Z"/>
        </w:trPr>
        <w:tc>
          <w:tcPr>
            <w:tcW w:w="2578" w:type="dxa"/>
          </w:tcPr>
          <w:p w14:paraId="5103E434" w14:textId="3AFB7412" w:rsidR="005806CA" w:rsidRPr="00C37D2B" w:rsidRDefault="005806CA" w:rsidP="005806CA">
            <w:pPr>
              <w:pStyle w:val="TAL"/>
              <w:rPr>
                <w:ins w:id="579" w:author="ZTE" w:date="2021-11-10T13:18:00Z"/>
                <w:lang w:eastAsia="ja-JP"/>
              </w:rPr>
            </w:pPr>
            <w:ins w:id="580" w:author="ZTE" w:date="2021-11-10T13:20:00Z">
              <w:r>
                <w:rPr>
                  <w:lang w:eastAsia="ko-KR"/>
                </w:rPr>
                <w:t>CPC Configuration Update</w:t>
              </w:r>
            </w:ins>
          </w:p>
        </w:tc>
        <w:tc>
          <w:tcPr>
            <w:tcW w:w="1104" w:type="dxa"/>
          </w:tcPr>
          <w:p w14:paraId="1D568F9F" w14:textId="5BA0B94B" w:rsidR="005806CA" w:rsidRPr="00C37D2B" w:rsidRDefault="005806CA" w:rsidP="005806CA">
            <w:pPr>
              <w:pStyle w:val="TAL"/>
              <w:rPr>
                <w:ins w:id="581" w:author="ZTE" w:date="2021-11-10T13:18:00Z"/>
                <w:lang w:eastAsia="ja-JP"/>
              </w:rPr>
            </w:pPr>
            <w:ins w:id="582" w:author="ZTE" w:date="2021-11-10T13:20:00Z">
              <w:r>
                <w:rPr>
                  <w:lang w:eastAsia="ko-KR"/>
                </w:rPr>
                <w:t>O</w:t>
              </w:r>
            </w:ins>
          </w:p>
        </w:tc>
        <w:tc>
          <w:tcPr>
            <w:tcW w:w="1526" w:type="dxa"/>
          </w:tcPr>
          <w:p w14:paraId="1CD09823" w14:textId="77777777" w:rsidR="005806CA" w:rsidRPr="00C37D2B" w:rsidRDefault="005806CA" w:rsidP="005806CA">
            <w:pPr>
              <w:pStyle w:val="TAL"/>
              <w:rPr>
                <w:ins w:id="583" w:author="ZTE" w:date="2021-11-10T13:18:00Z"/>
                <w:rFonts w:cs="Arial"/>
                <w:i/>
                <w:lang w:eastAsia="ja-JP"/>
              </w:rPr>
            </w:pPr>
          </w:p>
        </w:tc>
        <w:tc>
          <w:tcPr>
            <w:tcW w:w="1260" w:type="dxa"/>
          </w:tcPr>
          <w:p w14:paraId="0969343C" w14:textId="77777777" w:rsidR="005806CA" w:rsidRPr="00C37D2B" w:rsidRDefault="005806CA" w:rsidP="005806CA">
            <w:pPr>
              <w:pStyle w:val="TAL"/>
              <w:rPr>
                <w:ins w:id="584" w:author="ZTE" w:date="2021-11-10T13:18:00Z"/>
                <w:snapToGrid w:val="0"/>
                <w:lang w:eastAsia="ja-JP"/>
              </w:rPr>
            </w:pPr>
          </w:p>
        </w:tc>
        <w:tc>
          <w:tcPr>
            <w:tcW w:w="1800" w:type="dxa"/>
          </w:tcPr>
          <w:p w14:paraId="24059A25" w14:textId="3FF15B85" w:rsidR="005806CA" w:rsidRPr="00C37D2B" w:rsidRDefault="005806CA" w:rsidP="005806CA">
            <w:pPr>
              <w:pStyle w:val="TAL"/>
              <w:rPr>
                <w:ins w:id="585" w:author="ZTE" w:date="2021-11-10T13:18:00Z"/>
                <w:lang w:eastAsia="ja-JP"/>
              </w:rPr>
            </w:pPr>
            <w:ins w:id="586" w:author="ZTE" w:date="2021-11-10T13:20:00Z">
              <w:r>
                <w:rPr>
                  <w:rFonts w:eastAsia="Malgun Gothic"/>
                  <w:szCs w:val="18"/>
                  <w:lang w:eastAsia="ko-KR"/>
                </w:rPr>
                <w:t>Indicates that the CPC related configuration is updated. FFS on container</w:t>
              </w:r>
            </w:ins>
          </w:p>
        </w:tc>
        <w:tc>
          <w:tcPr>
            <w:tcW w:w="1080" w:type="dxa"/>
          </w:tcPr>
          <w:p w14:paraId="05F747B3" w14:textId="2950DF06" w:rsidR="005806CA" w:rsidRPr="00C37D2B" w:rsidRDefault="005806CA" w:rsidP="005806CA">
            <w:pPr>
              <w:pStyle w:val="TAC"/>
              <w:rPr>
                <w:ins w:id="587" w:author="ZTE" w:date="2021-11-10T13:18:00Z"/>
                <w:lang w:eastAsia="ja-JP"/>
              </w:rPr>
            </w:pPr>
            <w:ins w:id="588" w:author="ZTE" w:date="2021-11-10T13:20:00Z">
              <w:r>
                <w:rPr>
                  <w:rFonts w:eastAsia="Malgun Gothic"/>
                  <w:lang w:eastAsia="ko-KR"/>
                </w:rPr>
                <w:t>YES</w:t>
              </w:r>
            </w:ins>
          </w:p>
        </w:tc>
        <w:tc>
          <w:tcPr>
            <w:tcW w:w="1137" w:type="dxa"/>
          </w:tcPr>
          <w:p w14:paraId="7A8651BA" w14:textId="1E88BDA0" w:rsidR="005806CA" w:rsidRPr="00C37D2B" w:rsidRDefault="005806CA" w:rsidP="005806CA">
            <w:pPr>
              <w:pStyle w:val="TAC"/>
              <w:rPr>
                <w:ins w:id="589" w:author="ZTE" w:date="2021-11-10T13:18:00Z"/>
                <w:lang w:eastAsia="ja-JP"/>
              </w:rPr>
            </w:pPr>
            <w:ins w:id="590" w:author="ZTE" w:date="2021-11-10T13:20:00Z">
              <w:r>
                <w:rPr>
                  <w:rFonts w:eastAsia="Malgun Gothic"/>
                  <w:lang w:eastAsia="ko-KR"/>
                </w:rPr>
                <w:t>ignore</w:t>
              </w:r>
            </w:ins>
          </w:p>
        </w:tc>
      </w:tr>
    </w:tbl>
    <w:p w14:paraId="7BBFFB8D" w14:textId="77777777" w:rsidR="0058257C" w:rsidRDefault="0058257C" w:rsidP="0058257C">
      <w:pPr>
        <w:spacing w:after="0"/>
        <w:rPr>
          <w:ins w:id="591" w:author="ZTE" w:date="2021-11-09T20:10:00Z"/>
          <w:b/>
          <w:noProof/>
          <w:highlight w:val="yellow"/>
          <w:lang w:eastAsia="ko-KR"/>
        </w:rPr>
      </w:pPr>
    </w:p>
    <w:p w14:paraId="0F223AD0" w14:textId="13A33A57" w:rsidR="0058257C" w:rsidRPr="00FD0425" w:rsidRDefault="0058257C" w:rsidP="0058257C">
      <w:pPr>
        <w:pStyle w:val="4"/>
        <w:ind w:left="864" w:hanging="864"/>
        <w:rPr>
          <w:ins w:id="592" w:author="ZTE" w:date="2021-11-09T20:10:00Z"/>
        </w:rPr>
      </w:pPr>
      <w:ins w:id="593" w:author="ZTE" w:date="2021-11-09T20:10:00Z">
        <w:r>
          <w:t>9.1.4</w:t>
        </w:r>
        <w:r w:rsidRPr="00FD0425">
          <w:t>.</w:t>
        </w:r>
        <w:r>
          <w:t>xx</w:t>
        </w:r>
        <w:r w:rsidRPr="00FD0425">
          <w:tab/>
        </w:r>
        <w:r>
          <w:t xml:space="preserve"> </w:t>
        </w:r>
        <w:commentRangeStart w:id="594"/>
        <w:r>
          <w:t>CPC</w:t>
        </w:r>
        <w:r w:rsidRPr="00FD0425">
          <w:t xml:space="preserve"> </w:t>
        </w:r>
        <w:r>
          <w:t>CANCEL</w:t>
        </w:r>
      </w:ins>
      <w:commentRangeEnd w:id="594"/>
      <w:r w:rsidR="00F14949">
        <w:rPr>
          <w:rStyle w:val="af"/>
          <w:rFonts w:ascii="Times New Roman" w:hAnsi="Times New Roman"/>
        </w:rPr>
        <w:commentReference w:id="594"/>
      </w:r>
    </w:p>
    <w:p w14:paraId="2F36ECB2" w14:textId="0628E627" w:rsidR="0058257C" w:rsidRPr="00FD0425" w:rsidRDefault="0058257C" w:rsidP="0058257C">
      <w:pPr>
        <w:rPr>
          <w:ins w:id="595" w:author="ZTE" w:date="2021-11-09T20:10:00Z"/>
        </w:rPr>
      </w:pPr>
      <w:ins w:id="596" w:author="ZTE" w:date="2021-11-09T20:10:00Z">
        <w:r w:rsidRPr="00FD0425">
          <w:t xml:space="preserve">This message is sent by the </w:t>
        </w:r>
        <w:r>
          <w:t>M</w:t>
        </w:r>
      </w:ins>
      <w:ins w:id="597" w:author="ZTE" w:date="2021-11-09T20:11:00Z">
        <w:r>
          <w:t>eNB</w:t>
        </w:r>
      </w:ins>
      <w:ins w:id="598" w:author="ZTE" w:date="2021-11-09T20:10:00Z">
        <w:r w:rsidRPr="00FD0425">
          <w:t xml:space="preserve"> to the </w:t>
        </w:r>
      </w:ins>
      <w:ins w:id="599" w:author="ZTE" w:date="2021-11-09T20:12:00Z">
        <w:r w:rsidR="005E39FF" w:rsidRPr="00C37D2B">
          <w:t>en-</w:t>
        </w:r>
      </w:ins>
      <w:ins w:id="600" w:author="ZTE" w:date="2021-11-09T20:11:00Z">
        <w:r>
          <w:t xml:space="preserve">gNB </w:t>
        </w:r>
      </w:ins>
      <w:ins w:id="601" w:author="ZTE" w:date="2021-11-09T20:10:00Z">
        <w:r w:rsidRPr="00FD0425">
          <w:t xml:space="preserve">to </w:t>
        </w:r>
        <w:r>
          <w:t>inform</w:t>
        </w:r>
        <w:r w:rsidRPr="00FD0425">
          <w:t xml:space="preserve"> </w:t>
        </w:r>
        <w:r>
          <w:t xml:space="preserve">the cancellation of a list of </w:t>
        </w:r>
        <w:r w:rsidR="00133E61">
          <w:t xml:space="preserve">prepared PSCells in the target </w:t>
        </w:r>
      </w:ins>
      <w:ins w:id="602" w:author="ZTE" w:date="2021-11-10T13:29:00Z">
        <w:r w:rsidR="00133E61">
          <w:t>en-g</w:t>
        </w:r>
      </w:ins>
      <w:ins w:id="603" w:author="ZTE" w:date="2021-11-09T20:11:00Z">
        <w:r>
          <w:t>NB</w:t>
        </w:r>
      </w:ins>
      <w:ins w:id="604" w:author="ZTE" w:date="2021-11-09T20:10:00Z">
        <w:r>
          <w:t xml:space="preserve"> during a Conditional PSCell Change.</w:t>
        </w:r>
      </w:ins>
    </w:p>
    <w:p w14:paraId="692325CE" w14:textId="6F19CB90" w:rsidR="0058257C" w:rsidRPr="00FD0425" w:rsidRDefault="0058257C" w:rsidP="0058257C">
      <w:pPr>
        <w:rPr>
          <w:ins w:id="605" w:author="ZTE" w:date="2021-11-09T20:10:00Z"/>
        </w:rPr>
      </w:pPr>
      <w:ins w:id="606" w:author="ZTE" w:date="2021-11-09T20:10:00Z">
        <w:r w:rsidRPr="00FD0425">
          <w:t xml:space="preserve">Direction: </w:t>
        </w:r>
        <w:r>
          <w:t>M</w:t>
        </w:r>
      </w:ins>
      <w:ins w:id="607" w:author="ZTE" w:date="2021-11-09T20:11:00Z">
        <w:r>
          <w:t>eNB</w:t>
        </w:r>
      </w:ins>
      <w:ins w:id="608" w:author="ZTE" w:date="2021-11-09T20:10:00Z">
        <w:r w:rsidRPr="00FD0425">
          <w:t xml:space="preserve"> </w:t>
        </w:r>
        <w:r w:rsidRPr="00FD0425">
          <w:sym w:font="Symbol" w:char="F0AE"/>
        </w:r>
        <w:r w:rsidRPr="00FD0425">
          <w:t xml:space="preserve"> </w:t>
        </w:r>
      </w:ins>
      <w:ins w:id="609" w:author="ZTE" w:date="2021-11-09T20:13:00Z">
        <w:r w:rsidR="005E39FF" w:rsidRPr="00C37D2B">
          <w:t>en-</w:t>
        </w:r>
        <w:r w:rsidR="005E39FF">
          <w:t>gNB</w:t>
        </w:r>
      </w:ins>
      <w:ins w:id="610"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5C77D8">
        <w:trPr>
          <w:ins w:id="611" w:author="ZTE" w:date="2021-11-09T20:10:00Z"/>
        </w:trPr>
        <w:tc>
          <w:tcPr>
            <w:tcW w:w="2578" w:type="dxa"/>
          </w:tcPr>
          <w:p w14:paraId="046E3212" w14:textId="77777777" w:rsidR="0058257C" w:rsidRPr="00FD0425" w:rsidRDefault="0058257C" w:rsidP="005C77D8">
            <w:pPr>
              <w:pStyle w:val="TAH"/>
              <w:rPr>
                <w:ins w:id="612" w:author="ZTE" w:date="2021-11-09T20:10:00Z"/>
                <w:rFonts w:cs="Arial"/>
                <w:lang w:eastAsia="ja-JP"/>
              </w:rPr>
            </w:pPr>
            <w:ins w:id="613"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5C77D8">
            <w:pPr>
              <w:pStyle w:val="TAH"/>
              <w:rPr>
                <w:ins w:id="614" w:author="ZTE" w:date="2021-11-09T20:10:00Z"/>
                <w:rFonts w:cs="Arial"/>
                <w:lang w:eastAsia="ja-JP"/>
              </w:rPr>
            </w:pPr>
            <w:ins w:id="615" w:author="ZTE" w:date="2021-11-09T20:10:00Z">
              <w:r w:rsidRPr="00FD0425">
                <w:rPr>
                  <w:rFonts w:cs="Arial"/>
                  <w:lang w:eastAsia="ja-JP"/>
                </w:rPr>
                <w:t>Presence</w:t>
              </w:r>
            </w:ins>
          </w:p>
        </w:tc>
        <w:tc>
          <w:tcPr>
            <w:tcW w:w="992" w:type="dxa"/>
          </w:tcPr>
          <w:p w14:paraId="5CF95275" w14:textId="77777777" w:rsidR="0058257C" w:rsidRPr="00FD0425" w:rsidRDefault="0058257C" w:rsidP="005C77D8">
            <w:pPr>
              <w:pStyle w:val="TAH"/>
              <w:rPr>
                <w:ins w:id="616" w:author="ZTE" w:date="2021-11-09T20:10:00Z"/>
                <w:rFonts w:cs="Arial"/>
                <w:lang w:eastAsia="ja-JP"/>
              </w:rPr>
            </w:pPr>
            <w:ins w:id="617" w:author="ZTE" w:date="2021-11-09T20:10:00Z">
              <w:r w:rsidRPr="00FD0425">
                <w:rPr>
                  <w:rFonts w:cs="Arial"/>
                  <w:lang w:eastAsia="ja-JP"/>
                </w:rPr>
                <w:t>Range</w:t>
              </w:r>
            </w:ins>
          </w:p>
        </w:tc>
        <w:tc>
          <w:tcPr>
            <w:tcW w:w="1276" w:type="dxa"/>
          </w:tcPr>
          <w:p w14:paraId="63DD4AB0" w14:textId="77777777" w:rsidR="0058257C" w:rsidRPr="00FD0425" w:rsidRDefault="0058257C" w:rsidP="005C77D8">
            <w:pPr>
              <w:pStyle w:val="TAH"/>
              <w:rPr>
                <w:ins w:id="618" w:author="ZTE" w:date="2021-11-09T20:10:00Z"/>
                <w:rFonts w:cs="Arial"/>
                <w:lang w:eastAsia="ja-JP"/>
              </w:rPr>
            </w:pPr>
            <w:ins w:id="619"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5C77D8">
            <w:pPr>
              <w:pStyle w:val="TAH"/>
              <w:rPr>
                <w:ins w:id="620" w:author="ZTE" w:date="2021-11-09T20:10:00Z"/>
                <w:rFonts w:cs="Arial"/>
                <w:lang w:eastAsia="ja-JP"/>
              </w:rPr>
            </w:pPr>
            <w:ins w:id="621"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5C77D8">
            <w:pPr>
              <w:pStyle w:val="TAH"/>
              <w:rPr>
                <w:ins w:id="622" w:author="ZTE" w:date="2021-11-09T20:10:00Z"/>
                <w:rFonts w:cs="Arial"/>
                <w:b w:val="0"/>
                <w:lang w:eastAsia="ja-JP"/>
              </w:rPr>
            </w:pPr>
            <w:ins w:id="623" w:author="ZTE" w:date="2021-11-09T20:10:00Z">
              <w:r w:rsidRPr="00FD0425">
                <w:rPr>
                  <w:rFonts w:cs="Arial"/>
                  <w:lang w:eastAsia="ja-JP"/>
                </w:rPr>
                <w:t>Criticality</w:t>
              </w:r>
            </w:ins>
          </w:p>
        </w:tc>
        <w:tc>
          <w:tcPr>
            <w:tcW w:w="1137" w:type="dxa"/>
          </w:tcPr>
          <w:p w14:paraId="7866BB70" w14:textId="77777777" w:rsidR="0058257C" w:rsidRPr="00FD0425" w:rsidRDefault="0058257C" w:rsidP="005C77D8">
            <w:pPr>
              <w:pStyle w:val="TAH"/>
              <w:rPr>
                <w:ins w:id="624" w:author="ZTE" w:date="2021-11-09T20:10:00Z"/>
                <w:rFonts w:cs="Arial"/>
                <w:b w:val="0"/>
                <w:lang w:eastAsia="ja-JP"/>
              </w:rPr>
            </w:pPr>
            <w:ins w:id="625" w:author="ZTE" w:date="2021-11-09T20:10:00Z">
              <w:r w:rsidRPr="00FD0425">
                <w:rPr>
                  <w:rFonts w:cs="Arial"/>
                  <w:lang w:eastAsia="ja-JP"/>
                </w:rPr>
                <w:t>Assigned Criticality</w:t>
              </w:r>
            </w:ins>
          </w:p>
        </w:tc>
      </w:tr>
      <w:tr w:rsidR="002F67AE" w:rsidRPr="00FD0425" w14:paraId="53B2CB4E" w14:textId="77777777" w:rsidTr="005C77D8">
        <w:trPr>
          <w:ins w:id="626" w:author="ZTE" w:date="2021-11-09T20:13:00Z"/>
        </w:trPr>
        <w:tc>
          <w:tcPr>
            <w:tcW w:w="2578" w:type="dxa"/>
          </w:tcPr>
          <w:p w14:paraId="1F4740C1" w14:textId="7F93E21E" w:rsidR="002F67AE" w:rsidRPr="00FD0425" w:rsidRDefault="002F67AE" w:rsidP="002F67AE">
            <w:pPr>
              <w:pStyle w:val="TAL"/>
              <w:rPr>
                <w:ins w:id="627" w:author="ZTE" w:date="2021-11-09T20:13:00Z"/>
                <w:lang w:eastAsia="ja-JP"/>
              </w:rPr>
            </w:pPr>
            <w:ins w:id="628"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629" w:author="ZTE" w:date="2021-11-09T20:13:00Z"/>
                <w:lang w:eastAsia="ja-JP"/>
              </w:rPr>
            </w:pPr>
            <w:ins w:id="630"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631" w:author="ZTE" w:date="2021-11-09T20:13:00Z"/>
                <w:rFonts w:cs="Arial"/>
                <w:lang w:eastAsia="ja-JP"/>
              </w:rPr>
            </w:pPr>
          </w:p>
        </w:tc>
        <w:tc>
          <w:tcPr>
            <w:tcW w:w="1276" w:type="dxa"/>
          </w:tcPr>
          <w:p w14:paraId="044E6224" w14:textId="7E0045D9" w:rsidR="002F67AE" w:rsidRPr="00FD0425" w:rsidRDefault="002F67AE" w:rsidP="002F67AE">
            <w:pPr>
              <w:pStyle w:val="TAL"/>
              <w:rPr>
                <w:ins w:id="632" w:author="ZTE" w:date="2021-11-09T20:13:00Z"/>
                <w:lang w:eastAsia="ja-JP"/>
              </w:rPr>
            </w:pPr>
            <w:ins w:id="633"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634" w:author="ZTE" w:date="2021-11-09T20:13:00Z"/>
                <w:rFonts w:cs="Arial"/>
                <w:lang w:eastAsia="ja-JP"/>
              </w:rPr>
            </w:pPr>
          </w:p>
        </w:tc>
        <w:tc>
          <w:tcPr>
            <w:tcW w:w="1100" w:type="dxa"/>
          </w:tcPr>
          <w:p w14:paraId="7BA8C018" w14:textId="6B84A40B" w:rsidR="002F67AE" w:rsidRPr="00FD0425" w:rsidRDefault="002F67AE" w:rsidP="002F67AE">
            <w:pPr>
              <w:pStyle w:val="TAC"/>
              <w:rPr>
                <w:ins w:id="635" w:author="ZTE" w:date="2021-11-09T20:13:00Z"/>
                <w:lang w:eastAsia="ja-JP"/>
              </w:rPr>
            </w:pPr>
            <w:ins w:id="636"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637" w:author="ZTE" w:date="2021-11-09T20:13:00Z"/>
                <w:lang w:eastAsia="ja-JP"/>
              </w:rPr>
            </w:pPr>
            <w:ins w:id="638" w:author="ZTE" w:date="2021-11-09T20:13:00Z">
              <w:r w:rsidRPr="00C37D2B">
                <w:rPr>
                  <w:lang w:eastAsia="ja-JP"/>
                </w:rPr>
                <w:t>reject</w:t>
              </w:r>
            </w:ins>
          </w:p>
        </w:tc>
      </w:tr>
      <w:tr w:rsidR="002F67AE" w:rsidRPr="00FD0425" w14:paraId="167381B9" w14:textId="77777777" w:rsidTr="005C77D8">
        <w:trPr>
          <w:ins w:id="639" w:author="ZTE" w:date="2021-11-09T20:13:00Z"/>
        </w:trPr>
        <w:tc>
          <w:tcPr>
            <w:tcW w:w="2578" w:type="dxa"/>
          </w:tcPr>
          <w:p w14:paraId="0D2E5B16" w14:textId="4EDF184F" w:rsidR="002F67AE" w:rsidRPr="00FD0425" w:rsidRDefault="002F67AE" w:rsidP="002F67AE">
            <w:pPr>
              <w:pStyle w:val="TAL"/>
              <w:rPr>
                <w:ins w:id="640" w:author="ZTE" w:date="2021-11-09T20:13:00Z"/>
                <w:lang w:eastAsia="ja-JP"/>
              </w:rPr>
            </w:pPr>
            <w:ins w:id="641"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642" w:author="ZTE" w:date="2021-11-09T20:13:00Z"/>
                <w:lang w:eastAsia="ja-JP"/>
              </w:rPr>
            </w:pPr>
            <w:ins w:id="643"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644" w:author="ZTE" w:date="2021-11-09T20:13:00Z"/>
                <w:rFonts w:cs="Arial"/>
                <w:lang w:eastAsia="ja-JP"/>
              </w:rPr>
            </w:pPr>
          </w:p>
        </w:tc>
        <w:tc>
          <w:tcPr>
            <w:tcW w:w="1276" w:type="dxa"/>
          </w:tcPr>
          <w:p w14:paraId="29ECC758" w14:textId="77777777" w:rsidR="002F67AE" w:rsidRPr="00C37D2B" w:rsidRDefault="002F67AE" w:rsidP="002F67AE">
            <w:pPr>
              <w:pStyle w:val="TAL"/>
              <w:rPr>
                <w:ins w:id="645" w:author="ZTE" w:date="2021-11-09T20:13:00Z"/>
                <w:rFonts w:cs="Arial"/>
                <w:snapToGrid w:val="0"/>
                <w:lang w:eastAsia="ja-JP"/>
              </w:rPr>
            </w:pPr>
            <w:ins w:id="646"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647" w:author="ZTE" w:date="2021-11-09T20:13:00Z"/>
                <w:lang w:eastAsia="ja-JP"/>
              </w:rPr>
            </w:pPr>
            <w:ins w:id="648"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649" w:author="ZTE" w:date="2021-11-09T20:13:00Z"/>
                <w:rFonts w:cs="Arial"/>
                <w:lang w:eastAsia="ja-JP"/>
              </w:rPr>
            </w:pPr>
            <w:ins w:id="650"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651" w:author="ZTE" w:date="2021-11-09T20:13:00Z"/>
                <w:lang w:eastAsia="ja-JP"/>
              </w:rPr>
            </w:pPr>
            <w:ins w:id="652"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653" w:author="ZTE" w:date="2021-11-09T20:13:00Z"/>
                <w:lang w:eastAsia="ja-JP"/>
              </w:rPr>
            </w:pPr>
            <w:ins w:id="654" w:author="ZTE" w:date="2021-11-09T20:13:00Z">
              <w:r w:rsidRPr="00C37D2B">
                <w:rPr>
                  <w:lang w:eastAsia="ja-JP"/>
                </w:rPr>
                <w:t>ignore</w:t>
              </w:r>
            </w:ins>
          </w:p>
        </w:tc>
      </w:tr>
      <w:tr w:rsidR="002F67AE" w:rsidRPr="00FD0425" w14:paraId="73BC96C5" w14:textId="77777777" w:rsidTr="005C77D8">
        <w:trPr>
          <w:ins w:id="655" w:author="ZTE" w:date="2021-11-09T20:13:00Z"/>
        </w:trPr>
        <w:tc>
          <w:tcPr>
            <w:tcW w:w="2578" w:type="dxa"/>
          </w:tcPr>
          <w:p w14:paraId="68444B67" w14:textId="7CB22E61" w:rsidR="002F67AE" w:rsidRPr="00FD0425" w:rsidRDefault="002F67AE" w:rsidP="002F67AE">
            <w:pPr>
              <w:pStyle w:val="TAL"/>
              <w:rPr>
                <w:ins w:id="656" w:author="ZTE" w:date="2021-11-09T20:13:00Z"/>
                <w:lang w:eastAsia="ja-JP"/>
              </w:rPr>
            </w:pPr>
            <w:ins w:id="657"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658" w:author="ZTE" w:date="2021-11-09T20:13:00Z"/>
                <w:lang w:eastAsia="ja-JP"/>
              </w:rPr>
            </w:pPr>
            <w:ins w:id="659"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660" w:author="ZTE" w:date="2021-11-09T20:13:00Z"/>
                <w:rFonts w:cs="Arial"/>
                <w:lang w:eastAsia="ja-JP"/>
              </w:rPr>
            </w:pPr>
          </w:p>
        </w:tc>
        <w:tc>
          <w:tcPr>
            <w:tcW w:w="1276" w:type="dxa"/>
          </w:tcPr>
          <w:p w14:paraId="4E6519D6" w14:textId="77777777" w:rsidR="002F67AE" w:rsidRPr="00EE5530" w:rsidRDefault="002F67AE" w:rsidP="002F67AE">
            <w:pPr>
              <w:pStyle w:val="TAL"/>
              <w:rPr>
                <w:ins w:id="661" w:author="ZTE" w:date="2021-11-09T20:13:00Z"/>
                <w:rFonts w:cs="Arial"/>
                <w:snapToGrid w:val="0"/>
                <w:lang w:val="sv-SE" w:eastAsia="ja-JP"/>
              </w:rPr>
            </w:pPr>
            <w:ins w:id="662" w:author="ZTE" w:date="2021-11-09T20:13:00Z">
              <w:r w:rsidRPr="00EE5530">
                <w:rPr>
                  <w:rFonts w:cs="Arial"/>
                  <w:snapToGrid w:val="0"/>
                  <w:lang w:val="sv-SE" w:eastAsia="ja-JP"/>
                </w:rPr>
                <w:t>en-gNB UE X2AP ID</w:t>
              </w:r>
            </w:ins>
          </w:p>
          <w:p w14:paraId="742B98AE" w14:textId="179D0E4C" w:rsidR="002F67AE" w:rsidRPr="005806CA" w:rsidRDefault="002F67AE" w:rsidP="002F67AE">
            <w:pPr>
              <w:pStyle w:val="TAL"/>
              <w:rPr>
                <w:ins w:id="663" w:author="ZTE" w:date="2021-11-09T20:13:00Z"/>
                <w:lang w:val="sv-SE" w:eastAsia="ja-JP"/>
              </w:rPr>
            </w:pPr>
            <w:ins w:id="664"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665" w:author="ZTE" w:date="2021-11-09T20:13:00Z"/>
                <w:rFonts w:cs="Arial"/>
                <w:lang w:eastAsia="ja-JP"/>
              </w:rPr>
            </w:pPr>
            <w:ins w:id="666"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667" w:author="ZTE" w:date="2021-11-09T20:13:00Z"/>
                <w:lang w:eastAsia="ja-JP"/>
              </w:rPr>
            </w:pPr>
            <w:ins w:id="668"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669" w:author="ZTE" w:date="2021-11-09T20:13:00Z"/>
                <w:lang w:eastAsia="ja-JP"/>
              </w:rPr>
            </w:pPr>
            <w:ins w:id="670" w:author="ZTE" w:date="2021-11-09T20:13:00Z">
              <w:r w:rsidRPr="00C37D2B">
                <w:rPr>
                  <w:lang w:eastAsia="ja-JP"/>
                </w:rPr>
                <w:t>ignore</w:t>
              </w:r>
            </w:ins>
          </w:p>
        </w:tc>
      </w:tr>
      <w:tr w:rsidR="002F67AE" w:rsidRPr="00FD0425" w14:paraId="18DA76D3" w14:textId="77777777" w:rsidTr="005C77D8">
        <w:trPr>
          <w:ins w:id="671" w:author="ZTE" w:date="2021-11-09T20:13:00Z"/>
        </w:trPr>
        <w:tc>
          <w:tcPr>
            <w:tcW w:w="2578" w:type="dxa"/>
          </w:tcPr>
          <w:p w14:paraId="24F1093E" w14:textId="24D7AFF2" w:rsidR="002F67AE" w:rsidRPr="00FD0425" w:rsidRDefault="002F67AE" w:rsidP="002F67AE">
            <w:pPr>
              <w:pStyle w:val="TAL"/>
              <w:rPr>
                <w:ins w:id="672" w:author="ZTE" w:date="2021-11-09T20:13:00Z"/>
                <w:lang w:eastAsia="ja-JP"/>
              </w:rPr>
            </w:pPr>
            <w:ins w:id="673"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674" w:author="ZTE" w:date="2021-11-09T20:13:00Z"/>
                <w:lang w:eastAsia="ja-JP"/>
              </w:rPr>
            </w:pPr>
            <w:ins w:id="675"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676" w:author="ZTE" w:date="2021-11-09T20:13:00Z"/>
                <w:rFonts w:cs="Arial"/>
                <w:lang w:eastAsia="ja-JP"/>
              </w:rPr>
            </w:pPr>
          </w:p>
        </w:tc>
        <w:tc>
          <w:tcPr>
            <w:tcW w:w="1276" w:type="dxa"/>
          </w:tcPr>
          <w:p w14:paraId="21F61540" w14:textId="7E25ECF3" w:rsidR="002F67AE" w:rsidRPr="00FD0425" w:rsidRDefault="002F67AE" w:rsidP="002F67AE">
            <w:pPr>
              <w:pStyle w:val="TAL"/>
              <w:rPr>
                <w:ins w:id="677" w:author="ZTE" w:date="2021-11-09T20:13:00Z"/>
                <w:lang w:eastAsia="ja-JP"/>
              </w:rPr>
            </w:pPr>
            <w:ins w:id="678"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679" w:author="ZTE" w:date="2021-11-09T20:13:00Z"/>
                <w:rFonts w:cs="Arial"/>
                <w:lang w:eastAsia="ja-JP"/>
              </w:rPr>
            </w:pPr>
          </w:p>
        </w:tc>
        <w:tc>
          <w:tcPr>
            <w:tcW w:w="1100" w:type="dxa"/>
          </w:tcPr>
          <w:p w14:paraId="4950328E" w14:textId="100021C3" w:rsidR="002F67AE" w:rsidRPr="00FD0425" w:rsidRDefault="002F67AE" w:rsidP="002F67AE">
            <w:pPr>
              <w:pStyle w:val="TAC"/>
              <w:rPr>
                <w:ins w:id="680" w:author="ZTE" w:date="2021-11-09T20:13:00Z"/>
                <w:lang w:eastAsia="ja-JP"/>
              </w:rPr>
            </w:pPr>
            <w:ins w:id="681"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682" w:author="ZTE" w:date="2021-11-09T20:13:00Z"/>
                <w:lang w:eastAsia="ja-JP"/>
              </w:rPr>
            </w:pPr>
            <w:ins w:id="683" w:author="ZTE" w:date="2021-11-09T20:13:00Z">
              <w:r w:rsidRPr="00C37D2B">
                <w:rPr>
                  <w:lang w:eastAsia="ja-JP"/>
                </w:rPr>
                <w:t>ignore</w:t>
              </w:r>
            </w:ins>
          </w:p>
        </w:tc>
      </w:tr>
      <w:tr w:rsidR="00273415" w:rsidRPr="00FD0425" w14:paraId="668E5B40" w14:textId="77777777" w:rsidTr="005C77D8">
        <w:trPr>
          <w:ins w:id="684" w:author="ZTE" w:date="2021-11-09T20:10:00Z"/>
        </w:trPr>
        <w:tc>
          <w:tcPr>
            <w:tcW w:w="2578" w:type="dxa"/>
          </w:tcPr>
          <w:p w14:paraId="43467B95" w14:textId="3B9C0CDA" w:rsidR="00273415" w:rsidRPr="005806CA" w:rsidRDefault="00273415" w:rsidP="00F14A54">
            <w:pPr>
              <w:pStyle w:val="TAL"/>
              <w:rPr>
                <w:ins w:id="685" w:author="ZTE" w:date="2021-11-09T20:10:00Z"/>
                <w:rFonts w:cs="Arial"/>
                <w:lang w:val="sv-SE" w:eastAsia="ja-JP"/>
              </w:rPr>
            </w:pPr>
            <w:ins w:id="686" w:author="ZTE" w:date="2021-11-09T20:14:00Z">
              <w:r w:rsidRPr="005806CA">
                <w:rPr>
                  <w:rFonts w:cs="Arial"/>
                  <w:lang w:val="sv-SE"/>
                </w:rPr>
                <w:t xml:space="preserve">Target </w:t>
              </w:r>
            </w:ins>
            <w:ins w:id="687" w:author="ZTE" w:date="2021-11-09T20:24:00Z">
              <w:r w:rsidR="00F14A54" w:rsidRPr="005806CA">
                <w:rPr>
                  <w:rFonts w:cs="Arial"/>
                  <w:lang w:val="sv-SE"/>
                </w:rPr>
                <w:t>en-</w:t>
              </w:r>
            </w:ins>
            <w:ins w:id="688" w:author="ZTE" w:date="2021-11-09T20:14:00Z">
              <w:r w:rsidRPr="005806CA">
                <w:rPr>
                  <w:rFonts w:cs="Arial"/>
                  <w:lang w:val="sv-SE"/>
                </w:rPr>
                <w:t>gNB ID Information</w:t>
              </w:r>
            </w:ins>
          </w:p>
        </w:tc>
        <w:tc>
          <w:tcPr>
            <w:tcW w:w="1134" w:type="dxa"/>
          </w:tcPr>
          <w:p w14:paraId="01FFDB66" w14:textId="16CDC58F" w:rsidR="00273415" w:rsidRPr="00FD0425" w:rsidRDefault="00273415" w:rsidP="00273415">
            <w:pPr>
              <w:pStyle w:val="TAL"/>
              <w:rPr>
                <w:ins w:id="689" w:author="ZTE" w:date="2021-11-09T20:10:00Z"/>
                <w:rFonts w:cs="Arial"/>
                <w:lang w:eastAsia="ja-JP"/>
              </w:rPr>
            </w:pPr>
            <w:ins w:id="690"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691" w:author="ZTE" w:date="2021-11-09T20:10:00Z"/>
                <w:rFonts w:cs="Arial"/>
                <w:lang w:eastAsia="ja-JP"/>
              </w:rPr>
            </w:pPr>
          </w:p>
        </w:tc>
        <w:tc>
          <w:tcPr>
            <w:tcW w:w="1276" w:type="dxa"/>
          </w:tcPr>
          <w:p w14:paraId="771D73E3" w14:textId="6F20AA08" w:rsidR="00273415" w:rsidRPr="00FD0425" w:rsidRDefault="00273415" w:rsidP="00273415">
            <w:pPr>
              <w:pStyle w:val="TAL"/>
              <w:rPr>
                <w:ins w:id="692" w:author="ZTE" w:date="2021-11-09T20:10:00Z"/>
                <w:rFonts w:cs="Arial"/>
                <w:lang w:eastAsia="ja-JP"/>
              </w:rPr>
            </w:pPr>
            <w:ins w:id="693"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694" w:author="ZTE" w:date="2021-11-09T20:10:00Z"/>
                <w:rFonts w:cs="Arial"/>
                <w:lang w:eastAsia="ja-JP"/>
              </w:rPr>
            </w:pPr>
          </w:p>
        </w:tc>
        <w:tc>
          <w:tcPr>
            <w:tcW w:w="1100" w:type="dxa"/>
          </w:tcPr>
          <w:p w14:paraId="07604ADE" w14:textId="5327DFC1" w:rsidR="00273415" w:rsidRPr="00FD0425" w:rsidRDefault="00273415" w:rsidP="00273415">
            <w:pPr>
              <w:pStyle w:val="TAC"/>
              <w:rPr>
                <w:ins w:id="695" w:author="ZTE" w:date="2021-11-09T20:10:00Z"/>
                <w:rFonts w:cs="Arial"/>
                <w:lang w:eastAsia="ja-JP"/>
              </w:rPr>
            </w:pPr>
            <w:ins w:id="696" w:author="ZTE" w:date="2021-11-09T20:14:00Z">
              <w:r w:rsidRPr="00C37D2B">
                <w:t>YES</w:t>
              </w:r>
            </w:ins>
          </w:p>
        </w:tc>
        <w:tc>
          <w:tcPr>
            <w:tcW w:w="1137" w:type="dxa"/>
          </w:tcPr>
          <w:p w14:paraId="1424E5BE" w14:textId="3BBFC9DA" w:rsidR="00273415" w:rsidRPr="00FD0425" w:rsidRDefault="00273415" w:rsidP="00273415">
            <w:pPr>
              <w:pStyle w:val="TAC"/>
              <w:rPr>
                <w:ins w:id="697" w:author="ZTE" w:date="2021-11-09T20:10:00Z"/>
                <w:rFonts w:cs="Arial"/>
                <w:lang w:eastAsia="ja-JP"/>
              </w:rPr>
            </w:pPr>
            <w:ins w:id="698" w:author="ZTE" w:date="2021-11-09T20:14:00Z">
              <w:r w:rsidRPr="00C37D2B">
                <w:t>reject</w:t>
              </w:r>
            </w:ins>
          </w:p>
        </w:tc>
      </w:tr>
      <w:tr w:rsidR="00273415" w:rsidRPr="00263662" w14:paraId="7034891B" w14:textId="77777777" w:rsidTr="005C77D8">
        <w:trPr>
          <w:ins w:id="699"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700" w:author="ZTE" w:date="2021-11-09T20:10:00Z"/>
                <w:rFonts w:cs="Arial"/>
                <w:lang w:eastAsia="ko-KR"/>
              </w:rPr>
            </w:pPr>
            <w:ins w:id="701"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702" w:author="ZTE" w:date="2021-11-09T20:10:00Z"/>
                <w:rFonts w:cs="Arial"/>
                <w:lang w:eastAsia="ko-KR"/>
              </w:rPr>
            </w:pPr>
            <w:ins w:id="703"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704"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705"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70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707" w:author="ZTE" w:date="2021-11-09T20:10:00Z"/>
                <w:rFonts w:cs="Arial"/>
                <w:lang w:eastAsia="ko-KR"/>
              </w:rPr>
            </w:pPr>
            <w:ins w:id="708"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709" w:author="ZTE" w:date="2021-11-09T20:10:00Z"/>
                <w:rFonts w:cs="Arial"/>
                <w:lang w:eastAsia="ko-KR"/>
              </w:rPr>
            </w:pPr>
            <w:ins w:id="710" w:author="ZTE" w:date="2021-11-09T20:10:00Z">
              <w:r w:rsidRPr="003E0EE4">
                <w:rPr>
                  <w:rFonts w:cs="Arial"/>
                  <w:lang w:eastAsia="ko-KR"/>
                </w:rPr>
                <w:t>reject</w:t>
              </w:r>
            </w:ins>
          </w:p>
        </w:tc>
      </w:tr>
      <w:tr w:rsidR="00273415" w:rsidRPr="00263662" w14:paraId="43BCC427" w14:textId="77777777" w:rsidTr="005C77D8">
        <w:trPr>
          <w:ins w:id="711"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712" w:author="ZTE" w:date="2021-11-09T20:10:00Z"/>
                <w:rFonts w:cs="Arial"/>
                <w:lang w:eastAsia="ko-KR"/>
              </w:rPr>
            </w:pPr>
            <w:ins w:id="713"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714" w:author="ZTE" w:date="2021-11-09T20:10:00Z"/>
                <w:rFonts w:cs="Arial"/>
                <w:lang w:eastAsia="ko-KR"/>
              </w:rPr>
            </w:pPr>
            <w:ins w:id="715"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716"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717" w:author="ZTE" w:date="2021-11-09T20:10:00Z"/>
                <w:rFonts w:cs="Arial"/>
                <w:snapToGrid w:val="0"/>
                <w:lang w:eastAsia="ko-KR"/>
              </w:rPr>
            </w:pPr>
            <w:ins w:id="718"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71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72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721" w:author="ZTE" w:date="2021-11-09T20:10:00Z"/>
                <w:rFonts w:cs="Arial"/>
                <w:lang w:eastAsia="ko-KR"/>
              </w:rPr>
            </w:pPr>
          </w:p>
        </w:tc>
      </w:tr>
      <w:tr w:rsidR="00273415" w:rsidRPr="00263662" w14:paraId="741E41BB" w14:textId="77777777" w:rsidTr="005C77D8">
        <w:trPr>
          <w:ins w:id="722"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723" w:author="ZTE" w:date="2021-11-09T20:10:00Z"/>
                <w:rFonts w:cs="Arial"/>
                <w:lang w:eastAsia="ko-KR"/>
              </w:rPr>
            </w:pPr>
            <w:ins w:id="724"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725"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726" w:author="ZTE" w:date="2021-11-09T20:10:00Z"/>
                <w:rFonts w:cs="Arial"/>
                <w:lang w:eastAsia="ja-JP"/>
              </w:rPr>
            </w:pPr>
            <w:ins w:id="727"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728"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72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73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731" w:author="ZTE" w:date="2021-11-09T20:10:00Z"/>
                <w:rFonts w:cs="Arial"/>
                <w:lang w:eastAsia="ko-KR"/>
              </w:rPr>
            </w:pPr>
          </w:p>
        </w:tc>
      </w:tr>
      <w:tr w:rsidR="00273415" w:rsidRPr="00263662" w14:paraId="29B08A5C" w14:textId="77777777" w:rsidTr="005C77D8">
        <w:trPr>
          <w:ins w:id="732"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733" w:author="ZTE" w:date="2021-11-09T20:10:00Z"/>
                <w:rFonts w:cs="Arial"/>
                <w:lang w:eastAsia="ko-KR"/>
              </w:rPr>
            </w:pPr>
            <w:ins w:id="734"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735"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736" w:author="ZTE" w:date="2021-11-09T20:10:00Z"/>
                <w:rFonts w:cs="Arial"/>
                <w:lang w:eastAsia="ja-JP"/>
              </w:rPr>
            </w:pPr>
            <w:ins w:id="737"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738"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73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74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741" w:author="ZTE" w:date="2021-11-09T20:10:00Z"/>
                <w:rFonts w:cs="Arial"/>
                <w:lang w:eastAsia="ko-KR"/>
              </w:rPr>
            </w:pPr>
          </w:p>
        </w:tc>
      </w:tr>
      <w:tr w:rsidR="00273415" w:rsidRPr="00263662" w14:paraId="1D57D8A7" w14:textId="77777777" w:rsidTr="005C77D8">
        <w:trPr>
          <w:ins w:id="742"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743" w:author="ZTE" w:date="2021-11-09T20:10:00Z"/>
                <w:rFonts w:cs="Arial"/>
                <w:lang w:eastAsia="ko-KR"/>
              </w:rPr>
            </w:pPr>
            <w:ins w:id="744"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745" w:author="ZTE" w:date="2021-11-09T20:10:00Z"/>
                <w:rFonts w:cs="Arial"/>
                <w:lang w:eastAsia="ko-KR"/>
              </w:rPr>
            </w:pPr>
            <w:ins w:id="746"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747"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748" w:author="ZTE" w:date="2021-11-09T20:10:00Z"/>
                <w:rFonts w:cs="Arial"/>
                <w:snapToGrid w:val="0"/>
                <w:lang w:eastAsia="ko-KR"/>
              </w:rPr>
            </w:pPr>
            <w:ins w:id="749"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750"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751"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752" w:author="ZTE" w:date="2021-11-09T20:10:00Z"/>
                <w:rFonts w:cs="Arial"/>
                <w:lang w:eastAsia="ko-KR"/>
              </w:rPr>
            </w:pPr>
          </w:p>
        </w:tc>
      </w:tr>
      <w:bookmarkEnd w:id="0"/>
    </w:tbl>
    <w:p w14:paraId="269C403D" w14:textId="77777777" w:rsidR="005806CA" w:rsidRDefault="005806CA">
      <w:pPr>
        <w:rPr>
          <w:b/>
          <w:color w:val="0070C0"/>
          <w:sz w:val="22"/>
          <w:szCs w:val="22"/>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26"/>
      <w:footnotePr>
        <w:numRestart w:val="eachSect"/>
      </w:footnotePr>
      <w:pgSz w:w="11907" w:h="16840" w:code="9"/>
      <w:pgMar w:top="1418" w:right="1134" w:bottom="1134" w:left="1134" w:header="680" w:footer="567" w:gutter="0"/>
      <w:cols w:space="72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Lenovo" w:date="2021-11-09T11:32:00Z" w:initials="Lenovo">
    <w:p w14:paraId="1A6663BE" w14:textId="77777777" w:rsidR="008F69C5" w:rsidRDefault="008F69C5" w:rsidP="008F69C5">
      <w:pPr>
        <w:pStyle w:val="a5"/>
      </w:pPr>
      <w:r>
        <w:rPr>
          <w:rStyle w:val="af"/>
        </w:rPr>
        <w:annotationRef/>
      </w:r>
      <w:r>
        <w:t>Maybe “concerns cancelling some of the prepared PSCells initiated by target S-NG-RAN”</w:t>
      </w:r>
    </w:p>
  </w:comment>
  <w:comment w:id="157" w:author="Lenovo" w:date="2021-11-09T10:58:00Z" w:initials="Lenovo">
    <w:p w14:paraId="0159A7FF" w14:textId="77777777" w:rsidR="00370BCD" w:rsidRPr="00F27E32" w:rsidRDefault="00370BCD" w:rsidP="00370BCD">
      <w:pPr>
        <w:rPr>
          <w:b/>
          <w:bCs/>
          <w:color w:val="00B050"/>
          <w:lang w:eastAsia="zh-CN"/>
        </w:rPr>
      </w:pPr>
      <w:r>
        <w:rPr>
          <w:rStyle w:val="af"/>
        </w:rPr>
        <w:annotationRef/>
      </w:r>
      <w:r w:rsidRPr="00F27E32">
        <w:rPr>
          <w:b/>
          <w:bCs/>
          <w:color w:val="00B050"/>
          <w:lang w:eastAsia="zh-CN"/>
        </w:rPr>
        <w:t>Proposal F: in SN initiated inter-SN CPC, source SN can:</w:t>
      </w:r>
    </w:p>
    <w:p w14:paraId="678E9735" w14:textId="77777777" w:rsidR="00370BCD" w:rsidRPr="00F27E32" w:rsidRDefault="00370BCD" w:rsidP="00370BCD">
      <w:pPr>
        <w:pStyle w:val="af1"/>
        <w:numPr>
          <w:ilvl w:val="0"/>
          <w:numId w:val="11"/>
        </w:numPr>
        <w:overflowPunct w:val="0"/>
        <w:autoSpaceDE w:val="0"/>
        <w:autoSpaceDN w:val="0"/>
        <w:adjustRightInd w:val="0"/>
        <w:textAlignment w:val="baseline"/>
        <w:rPr>
          <w:b/>
          <w:bCs/>
          <w:color w:val="00B050"/>
          <w:lang w:eastAsia="zh-CN"/>
        </w:rPr>
      </w:pPr>
      <w:r w:rsidRPr="00F27E32">
        <w:rPr>
          <w:b/>
          <w:bCs/>
          <w:color w:val="00B050"/>
          <w:lang w:eastAsia="zh-CN"/>
        </w:rPr>
        <w:t>Update/modify previous CPC configurations provided in CPC preparation using SN change required procedure</w:t>
      </w:r>
    </w:p>
    <w:p w14:paraId="644BC796" w14:textId="77777777" w:rsidR="00370BCD" w:rsidRPr="00F27E32" w:rsidRDefault="00370BCD" w:rsidP="00370BCD">
      <w:pPr>
        <w:pStyle w:val="af1"/>
        <w:numPr>
          <w:ilvl w:val="0"/>
          <w:numId w:val="11"/>
        </w:numPr>
        <w:overflowPunct w:val="0"/>
        <w:autoSpaceDE w:val="0"/>
        <w:autoSpaceDN w:val="0"/>
        <w:adjustRightInd w:val="0"/>
        <w:textAlignment w:val="baseline"/>
        <w:rPr>
          <w:b/>
          <w:bCs/>
          <w:color w:val="00B050"/>
          <w:lang w:eastAsia="zh-CN"/>
        </w:rPr>
      </w:pPr>
      <w:r w:rsidRPr="00F27E32">
        <w:rPr>
          <w:b/>
          <w:bCs/>
          <w:color w:val="00B050"/>
          <w:lang w:eastAsia="zh-CN"/>
        </w:rPr>
        <w:t>Cancel all prepared PSCells at target SN and release the target SN using SN change required procedure</w:t>
      </w:r>
    </w:p>
    <w:p w14:paraId="4A34AA0C" w14:textId="77777777" w:rsidR="00370BCD" w:rsidRPr="00F27E32" w:rsidRDefault="00370BCD" w:rsidP="00370BCD">
      <w:pPr>
        <w:rPr>
          <w:b/>
          <w:bCs/>
          <w:color w:val="00B050"/>
          <w:lang w:eastAsia="zh-CN"/>
        </w:rPr>
      </w:pPr>
      <w:r w:rsidRPr="00F27E32">
        <w:rPr>
          <w:b/>
          <w:bCs/>
          <w:color w:val="00B050"/>
          <w:lang w:eastAsia="zh-CN"/>
        </w:rPr>
        <w:t xml:space="preserve">Proposal G: New IEs are introduced in SN change required message indicating CPC configuration modification and target SN release. </w:t>
      </w:r>
    </w:p>
    <w:p w14:paraId="616C5F0E" w14:textId="77777777" w:rsidR="00370BCD" w:rsidRDefault="00370BCD" w:rsidP="00370BCD">
      <w:pPr>
        <w:pStyle w:val="a5"/>
      </w:pPr>
    </w:p>
  </w:comment>
  <w:comment w:id="381" w:author="ZTE" w:date="2021-11-09T20:00:00Z" w:initials="ZTE">
    <w:p w14:paraId="24304C46" w14:textId="2F1354C9" w:rsidR="005C77D8" w:rsidRDefault="005C77D8">
      <w:pPr>
        <w:pStyle w:val="a5"/>
      </w:pPr>
      <w:r>
        <w:rPr>
          <w:rStyle w:val="af"/>
        </w:rPr>
        <w:annotationRef/>
      </w:r>
      <w:r w:rsidRPr="00F27E32">
        <w:rPr>
          <w:b/>
          <w:bCs/>
          <w:color w:val="00B050"/>
          <w:lang w:eastAsia="zh-CN"/>
        </w:rPr>
        <w:t>During CPA and MN/SN initiated inter-SN CPC, when MN reduces the maximum number of PSCells can be prepared to a value less than the number of PSCells have been prepared, target SN shall cancel some prepared PSCells (e.g., in the SN Modification Request Acknowledge message).</w:t>
      </w:r>
    </w:p>
  </w:comment>
  <w:comment w:id="414" w:author="Lenovo" w:date="2021-11-09T21:08:00Z" w:initials="Lenovo">
    <w:p w14:paraId="4EA136B7" w14:textId="7DAFD9C3" w:rsidR="005C77D8" w:rsidRDefault="005C77D8">
      <w:pPr>
        <w:pStyle w:val="a5"/>
      </w:pPr>
      <w:r>
        <w:rPr>
          <w:rStyle w:val="af"/>
        </w:rPr>
        <w:annotationRef/>
      </w:r>
      <w:r>
        <w:t>Let’s add it after RAN2 conclusion.</w:t>
      </w:r>
    </w:p>
    <w:p w14:paraId="43A48F23" w14:textId="2649B6BA" w:rsidR="004E67D3" w:rsidRDefault="004E67D3">
      <w:pPr>
        <w:pStyle w:val="a5"/>
      </w:pPr>
      <w:r>
        <w:t>ZTE: OK, I removed it now.</w:t>
      </w:r>
    </w:p>
  </w:comment>
  <w:comment w:id="426" w:author="Ericsson User" w:date="2021-11-09T21:37:00Z" w:initials="LQ">
    <w:p w14:paraId="0FA5AAEE" w14:textId="12346A9C" w:rsidR="004A3FC2" w:rsidRDefault="004A3FC2">
      <w:pPr>
        <w:pStyle w:val="a5"/>
      </w:pPr>
      <w:r>
        <w:rPr>
          <w:rStyle w:val="af"/>
        </w:rPr>
        <w:annotationRef/>
      </w:r>
      <w:r>
        <w:t>If this list is to cancel some PSCells, should it be aligned with XnAP design?</w:t>
      </w:r>
    </w:p>
    <w:p w14:paraId="62C2B5CC" w14:textId="445DB11B" w:rsidR="004A3FC2" w:rsidRDefault="00762700">
      <w:pPr>
        <w:pStyle w:val="a5"/>
      </w:pPr>
      <w:r>
        <w:t>ZTE: Sure, here</w:t>
      </w:r>
      <w:r w:rsidR="004A3FC2">
        <w:t xml:space="preserve"> is aligned.</w:t>
      </w:r>
    </w:p>
  </w:comment>
  <w:comment w:id="430" w:author="Lenovo" w:date="2021-11-09T21:09:00Z" w:initials="Lenovo">
    <w:p w14:paraId="145424C8" w14:textId="1EEB564E" w:rsidR="004A3FC2" w:rsidRDefault="004A3FC2">
      <w:pPr>
        <w:pStyle w:val="a5"/>
      </w:pPr>
      <w:r>
        <w:rPr>
          <w:rStyle w:val="af"/>
        </w:rPr>
        <w:annotationRef/>
      </w:r>
      <w:r>
        <w:t xml:space="preserve">So it is an updated list of candidate PSCell ID?  No strong view, but a list of cancelled PSCell IDs can still work. It may also related to the RRC container design. Maybe we leave the IE design for later. </w:t>
      </w:r>
    </w:p>
    <w:p w14:paraId="6F0CBD36" w14:textId="41FF8BF2" w:rsidR="004A3FC2" w:rsidRDefault="004A3FC2">
      <w:pPr>
        <w:pStyle w:val="a5"/>
      </w:pPr>
      <w:r>
        <w:t>ZTE: Add a note.</w:t>
      </w:r>
    </w:p>
  </w:comment>
  <w:comment w:id="491" w:author="Lenovo" w:date="2021-11-09T21:11:00Z" w:initials="Lenovo">
    <w:p w14:paraId="35DFA154" w14:textId="273B6487" w:rsidR="005C77D8" w:rsidRDefault="005C77D8">
      <w:pPr>
        <w:pStyle w:val="a5"/>
      </w:pPr>
      <w:r>
        <w:rPr>
          <w:rStyle w:val="af"/>
        </w:rPr>
        <w:annotationRef/>
      </w:r>
      <w:r>
        <w:t xml:space="preserve">let’s wait for RAN2 conclusion first.  </w:t>
      </w:r>
    </w:p>
    <w:p w14:paraId="2AD4F232" w14:textId="66CEF48C" w:rsidR="00A27A28" w:rsidRDefault="00A27A28">
      <w:pPr>
        <w:pStyle w:val="a5"/>
      </w:pPr>
      <w:r>
        <w:t>ZTE remove it now</w:t>
      </w:r>
    </w:p>
  </w:comment>
  <w:comment w:id="594" w:author="ZTE" w:date="2021-11-09T20:18:00Z" w:initials="ZTE">
    <w:p w14:paraId="28EF80AB" w14:textId="77777777" w:rsidR="005C77D8" w:rsidRPr="00F27E32" w:rsidRDefault="005C77D8" w:rsidP="00F14949">
      <w:pPr>
        <w:rPr>
          <w:b/>
          <w:bCs/>
          <w:color w:val="00B050"/>
          <w:lang w:eastAsia="zh-CN"/>
        </w:rPr>
      </w:pPr>
      <w:r>
        <w:rPr>
          <w:rStyle w:val="af"/>
        </w:rPr>
        <w:annotationRef/>
      </w:r>
      <w:r w:rsidRPr="00F27E32">
        <w:rPr>
          <w:b/>
          <w:bCs/>
          <w:color w:val="00B050"/>
          <w:lang w:eastAsia="zh-CN"/>
        </w:rPr>
        <w:t>Proposal H: in MN/SN initiated inter-SN CPC, MN can inform source SN about the triggered target SN release or some prepared PSCells cancellation at a target SN using:</w:t>
      </w:r>
    </w:p>
    <w:p w14:paraId="0727D8D8" w14:textId="77777777" w:rsidR="005C77D8" w:rsidRPr="00F27E32" w:rsidRDefault="005C77D8" w:rsidP="00FA238F">
      <w:pPr>
        <w:pStyle w:val="af1"/>
        <w:numPr>
          <w:ilvl w:val="0"/>
          <w:numId w:val="10"/>
        </w:numPr>
        <w:spacing w:after="120"/>
        <w:rPr>
          <w:b/>
          <w:bCs/>
          <w:color w:val="00B050"/>
          <w:szCs w:val="22"/>
          <w:lang w:val="en-US" w:eastAsia="zh-CN"/>
        </w:rPr>
      </w:pPr>
      <w:r w:rsidRPr="00F27E32">
        <w:rPr>
          <w:b/>
          <w:bCs/>
          <w:color w:val="00B050"/>
          <w:szCs w:val="22"/>
        </w:rPr>
        <w:t xml:space="preserve">A new class2 XnAP procedure </w:t>
      </w:r>
    </w:p>
    <w:p w14:paraId="401B39EF" w14:textId="0E4A0894" w:rsidR="005C77D8" w:rsidRPr="00F14949" w:rsidRDefault="005C77D8" w:rsidP="00FA238F">
      <w:pPr>
        <w:pStyle w:val="af1"/>
        <w:numPr>
          <w:ilvl w:val="0"/>
          <w:numId w:val="10"/>
        </w:numPr>
        <w:spacing w:after="120"/>
        <w:rPr>
          <w:b/>
          <w:bCs/>
          <w:color w:val="00B050"/>
          <w:lang w:eastAsia="zh-CN"/>
        </w:rPr>
      </w:pPr>
      <w:r w:rsidRPr="00F27E32">
        <w:rPr>
          <w:b/>
          <w:bCs/>
          <w:color w:val="00B050"/>
          <w:szCs w:val="22"/>
        </w:rPr>
        <w:t xml:space="preserve">A new class2 X2AP procedu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6663BE" w15:done="0"/>
  <w15:commentEx w15:paraId="616C5F0E" w15:done="0"/>
  <w15:commentEx w15:paraId="24304C46" w15:done="0"/>
  <w15:commentEx w15:paraId="43A48F23" w15:done="0"/>
  <w15:commentEx w15:paraId="62C2B5CC" w15:done="0"/>
  <w15:commentEx w15:paraId="6F0CBD36" w15:done="0"/>
  <w15:commentEx w15:paraId="2AD4F232" w15:done="0"/>
  <w15:commentEx w15:paraId="401B39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246" w16cex:dateUtc="2021-11-09T20:10:00Z"/>
  <w16cex:commentExtensible w16cex:durableId="253561DB" w16cex:dateUtc="2021-11-09T13:08:00Z"/>
  <w16cex:commentExtensible w16cex:durableId="253568AF" w16cex:dateUtc="2021-11-09T20:37:00Z"/>
  <w16cex:commentExtensible w16cex:durableId="2535626A" w16cex:dateUtc="2021-11-0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434DBF" w16cid:durableId="25355BD6"/>
  <w16cid:commentId w16cid:paraId="3F2A9D25" w16cid:durableId="25355F6D"/>
  <w16cid:commentId w16cid:paraId="1749E5F9" w16cid:durableId="25355BD8"/>
  <w16cid:commentId w16cid:paraId="106182BF" w16cid:durableId="25356246"/>
  <w16cid:commentId w16cid:paraId="24304C46" w16cid:durableId="25355F6E"/>
  <w16cid:commentId w16cid:paraId="4EA136B7" w16cid:durableId="253561DB"/>
  <w16cid:commentId w16cid:paraId="29BB382D" w16cid:durableId="25355F6F"/>
  <w16cid:commentId w16cid:paraId="0FA5AAEE" w16cid:durableId="253568AF"/>
  <w16cid:commentId w16cid:paraId="6F0CBD36" w16cid:durableId="25355BDC"/>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526BE" w14:textId="77777777" w:rsidR="00A60594" w:rsidRDefault="00A60594" w:rsidP="008615B4">
      <w:pPr>
        <w:spacing w:after="0"/>
      </w:pPr>
      <w:r>
        <w:separator/>
      </w:r>
    </w:p>
  </w:endnote>
  <w:endnote w:type="continuationSeparator" w:id="0">
    <w:p w14:paraId="6115E0D3" w14:textId="77777777" w:rsidR="00A60594" w:rsidRDefault="00A60594"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3" w:usb1="10000000" w:usb2="00000000" w:usb3="00000000" w:csb0="80000001"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BEC9FF" w14:textId="77777777" w:rsidR="00A60594" w:rsidRDefault="00A60594" w:rsidP="008615B4">
      <w:pPr>
        <w:spacing w:after="0"/>
      </w:pPr>
      <w:r>
        <w:separator/>
      </w:r>
    </w:p>
  </w:footnote>
  <w:footnote w:type="continuationSeparator" w:id="0">
    <w:p w14:paraId="0373AF8F" w14:textId="77777777" w:rsidR="00A60594" w:rsidRDefault="00A60594"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5C77D8" w:rsidRDefault="005C77D8"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1">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4">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6">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8">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E75B80"/>
    <w:multiLevelType w:val="hybridMultilevel"/>
    <w:tmpl w:val="170A1F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7"/>
  </w:num>
  <w:num w:numId="2">
    <w:abstractNumId w:val="6"/>
  </w:num>
  <w:num w:numId="3">
    <w:abstractNumId w:val="3"/>
  </w:num>
  <w:num w:numId="4">
    <w:abstractNumId w:val="1"/>
  </w:num>
  <w:num w:numId="5">
    <w:abstractNumId w:val="2"/>
  </w:num>
  <w:num w:numId="6">
    <w:abstractNumId w:val="5"/>
  </w:num>
  <w:num w:numId="7">
    <w:abstractNumId w:val="4"/>
  </w:num>
  <w:num w:numId="8">
    <w:abstractNumId w:val="10"/>
  </w:num>
  <w:num w:numId="9">
    <w:abstractNumId w:val="11"/>
  </w:num>
  <w:num w:numId="10">
    <w:abstractNumId w:val="8"/>
  </w:num>
  <w:num w:numId="11">
    <w:abstractNumId w:val="9"/>
  </w:num>
  <w:num w:numId="12">
    <w:abstractNumId w:val="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
    <w15:presenceInfo w15:providerId="None" w15:userId="Lenovo"/>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oNotDisplayPageBoundaries/>
  <w:displayBackgroundShape/>
  <w:embedSystemFonts/>
  <w:bordersDoNotSurroundHeader/>
  <w:bordersDoNotSurroundFooter/>
  <w:hideSpellingErrors/>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36AEE"/>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14DF"/>
    <w:rsid w:val="00133E6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667C"/>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60BD"/>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3D08"/>
    <w:rsid w:val="00343E28"/>
    <w:rsid w:val="00344A3A"/>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0BC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1A92"/>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3FC2"/>
    <w:rsid w:val="004A6BBD"/>
    <w:rsid w:val="004A710E"/>
    <w:rsid w:val="004A74E6"/>
    <w:rsid w:val="004B61BE"/>
    <w:rsid w:val="004B6951"/>
    <w:rsid w:val="004B75B7"/>
    <w:rsid w:val="004B79B4"/>
    <w:rsid w:val="004C0782"/>
    <w:rsid w:val="004C2450"/>
    <w:rsid w:val="004D1AC4"/>
    <w:rsid w:val="004D4085"/>
    <w:rsid w:val="004D51D8"/>
    <w:rsid w:val="004D7C07"/>
    <w:rsid w:val="004E22F9"/>
    <w:rsid w:val="004E2307"/>
    <w:rsid w:val="004E241D"/>
    <w:rsid w:val="004E65DD"/>
    <w:rsid w:val="004E67D3"/>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1F06"/>
    <w:rsid w:val="00552CC2"/>
    <w:rsid w:val="00556009"/>
    <w:rsid w:val="005573EE"/>
    <w:rsid w:val="00557BA5"/>
    <w:rsid w:val="00562111"/>
    <w:rsid w:val="00566023"/>
    <w:rsid w:val="00566857"/>
    <w:rsid w:val="0057042D"/>
    <w:rsid w:val="00570A25"/>
    <w:rsid w:val="00571EDA"/>
    <w:rsid w:val="00572011"/>
    <w:rsid w:val="00573188"/>
    <w:rsid w:val="0057481D"/>
    <w:rsid w:val="005748D6"/>
    <w:rsid w:val="00575667"/>
    <w:rsid w:val="00577A14"/>
    <w:rsid w:val="005806CA"/>
    <w:rsid w:val="00580C08"/>
    <w:rsid w:val="0058257C"/>
    <w:rsid w:val="0058380D"/>
    <w:rsid w:val="00583ED1"/>
    <w:rsid w:val="005878B9"/>
    <w:rsid w:val="00592D74"/>
    <w:rsid w:val="005930AE"/>
    <w:rsid w:val="00594024"/>
    <w:rsid w:val="005941C4"/>
    <w:rsid w:val="00595691"/>
    <w:rsid w:val="0059578C"/>
    <w:rsid w:val="00596075"/>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C77D8"/>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E9C"/>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47DB"/>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62700"/>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555A"/>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1193"/>
    <w:rsid w:val="008E2F51"/>
    <w:rsid w:val="008F130A"/>
    <w:rsid w:val="008F1A6C"/>
    <w:rsid w:val="008F2A50"/>
    <w:rsid w:val="008F686C"/>
    <w:rsid w:val="008F69C5"/>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A6BBC"/>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3210"/>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27A28"/>
    <w:rsid w:val="00A30F2B"/>
    <w:rsid w:val="00A32D5D"/>
    <w:rsid w:val="00A332AE"/>
    <w:rsid w:val="00A35913"/>
    <w:rsid w:val="00A37C74"/>
    <w:rsid w:val="00A40920"/>
    <w:rsid w:val="00A4260B"/>
    <w:rsid w:val="00A44115"/>
    <w:rsid w:val="00A47C15"/>
    <w:rsid w:val="00A47E70"/>
    <w:rsid w:val="00A50599"/>
    <w:rsid w:val="00A507F7"/>
    <w:rsid w:val="00A50CF0"/>
    <w:rsid w:val="00A511A4"/>
    <w:rsid w:val="00A556CF"/>
    <w:rsid w:val="00A557BD"/>
    <w:rsid w:val="00A56606"/>
    <w:rsid w:val="00A56E99"/>
    <w:rsid w:val="00A60594"/>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C6D5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84B8C"/>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5C3"/>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29FA"/>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02FC"/>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254DD"/>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5EE4"/>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13D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image" Target="media/image6.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5.bin"/><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1E9AF0-9E65-4D38-A5BF-3C4CC9E3561C}">
  <ds:schemaRefs>
    <ds:schemaRef ds:uri="http://schemas.openxmlformats.org/officeDocument/2006/bibliography"/>
  </ds:schemaRefs>
</ds:datastoreItem>
</file>

<file path=customXml/itemProps3.xml><?xml version="1.0" encoding="utf-8"?>
<ds:datastoreItem xmlns:ds="http://schemas.openxmlformats.org/officeDocument/2006/customXml" ds:itemID="{002C8549-77EC-4E04-BEAE-1F60FBC16034}">
  <ds:schemaRefs>
    <ds:schemaRef ds:uri="http://schemas.openxmlformats.org/officeDocument/2006/bibliography"/>
  </ds:schemaRefs>
</ds:datastoreItem>
</file>

<file path=customXml/itemProps4.xml><?xml version="1.0" encoding="utf-8"?>
<ds:datastoreItem xmlns:ds="http://schemas.openxmlformats.org/officeDocument/2006/customXml" ds:itemID="{1F21F56F-B755-4D6C-B622-745DD55E3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25</Pages>
  <Words>7205</Words>
  <Characters>41074</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48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26</cp:revision>
  <cp:lastPrinted>1899-12-31T23:00:00Z</cp:lastPrinted>
  <dcterms:created xsi:type="dcterms:W3CDTF">2021-11-10T05:04:00Z</dcterms:created>
  <dcterms:modified xsi:type="dcterms:W3CDTF">2021-11-10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